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D8D86C4" w:rsidR="00552298" w:rsidRPr="00636514" w:rsidRDefault="004C4360" w:rsidP="00F54CD9">
      <w:pPr>
        <w:pStyle w:val="1"/>
        <w:ind w:leftChars="0" w:left="0"/>
        <w:rPr>
          <w:lang w:eastAsia="zh-CN"/>
        </w:rPr>
      </w:pPr>
      <w:bookmarkStart w:id="2" w:name="_Toc499238826"/>
      <w:r w:rsidRPr="00636514">
        <w:lastRenderedPageBreak/>
        <w:t>摘要</w:t>
      </w:r>
      <w:bookmarkEnd w:id="0"/>
      <w:bookmarkEnd w:id="2"/>
    </w:p>
    <w:p w14:paraId="046B99E2" w14:textId="717B9E86" w:rsidR="005117C2" w:rsidRDefault="005117C2" w:rsidP="005117C2">
      <w:pPr>
        <w:ind w:firstLine="480"/>
      </w:pPr>
      <w:r>
        <w:rPr>
          <w:rFonts w:hint="eastAsia"/>
        </w:rPr>
        <w:t>现代社会人力成本不断攀升，消费方式升级换代，信息技术及其应用快速发</w:t>
      </w:r>
      <w:r>
        <w:rPr>
          <w:rFonts w:hint="eastAsia"/>
        </w:rPr>
        <w:t>展和深入，传统依靠人工运营和管理的自动售货机已跟不上时代发展的潮流。自动售货机“触网”，</w:t>
      </w:r>
      <w:r>
        <w:t>实现管理体系</w:t>
      </w:r>
      <w:r>
        <w:rPr>
          <w:rFonts w:hint="eastAsia"/>
        </w:rPr>
        <w:t>信息化和售货机终端智能化是</w:t>
      </w:r>
      <w:r w:rsidR="00B638B8">
        <w:rPr>
          <w:rFonts w:hint="eastAsia"/>
        </w:rPr>
        <w:t>提高运营效率、降低成本的</w:t>
      </w:r>
      <w:r>
        <w:rPr>
          <w:rFonts w:hint="eastAsia"/>
        </w:rPr>
        <w:t>必由</w:t>
      </w:r>
      <w:r>
        <w:rPr>
          <w:rFonts w:hint="eastAsia"/>
        </w:rPr>
        <w:t>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Platfro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Pr>
          <w:rFonts w:hint="eastAsia"/>
        </w:rPr>
        <w:t>，又增加了自动售货机本身的附加价值，增强了厂商的竞争</w:t>
      </w:r>
      <w:r>
        <w:t>力</w:t>
      </w:r>
      <w:r>
        <w:rPr>
          <w:rFonts w:hint="eastAsia"/>
        </w:rPr>
        <w:t>。</w:t>
      </w:r>
    </w:p>
    <w:p w14:paraId="2EFE5A6D" w14:textId="7E1AB786" w:rsidR="009D3060" w:rsidRPr="00636514" w:rsidRDefault="00621319" w:rsidP="0077092D">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w:t>
      </w:r>
      <w:r w:rsidR="007A7D93">
        <w:rPr>
          <w:rFonts w:hint="eastAsia"/>
        </w:rPr>
        <w:t>用户权限、运营商、售货机、租赁、库</w:t>
      </w:r>
      <w:r w:rsidR="007A7D93">
        <w:rPr>
          <w:rFonts w:hint="eastAsia"/>
        </w:rPr>
        <w:t>存等</w:t>
      </w:r>
      <w:r w:rsidR="007A7D93">
        <w:rPr>
          <w:rFonts w:hint="eastAsia"/>
        </w:rPr>
        <w:t>基本的管理功能</w:t>
      </w:r>
      <w:r>
        <w:rPr>
          <w:rFonts w:hint="eastAsia"/>
        </w:rPr>
        <w:t>，</w:t>
      </w:r>
      <w:r w:rsidR="004D1D4A">
        <w:rPr>
          <w:rFonts w:hint="eastAsia"/>
        </w:rPr>
        <w:t>并响应来自</w:t>
      </w:r>
      <w:r w:rsidR="004D1D4A">
        <w:rPr>
          <w:rFonts w:hint="eastAsia"/>
        </w:rPr>
        <w:t>APP</w:t>
      </w:r>
      <w:r w:rsidR="004D1D4A">
        <w:rPr>
          <w:rFonts w:hint="eastAsia"/>
        </w:rPr>
        <w:t>的请求，实现数据的采集、存储和查询；</w:t>
      </w:r>
      <w:r w:rsidR="00EB7C9D">
        <w:rPr>
          <w:rFonts w:hint="eastAsia"/>
        </w:rPr>
        <w:t>运</w:t>
      </w:r>
      <w:r w:rsidR="002E3059">
        <w:rPr>
          <w:rFonts w:hint="eastAsia"/>
        </w:rPr>
        <w:t>营管理</w:t>
      </w:r>
      <w:r w:rsidR="002E3059">
        <w:rPr>
          <w:rFonts w:hint="eastAsia"/>
        </w:rPr>
        <w:t>APP</w:t>
      </w:r>
      <w:r w:rsidR="004D1D4A">
        <w:rPr>
          <w:rFonts w:hint="eastAsia"/>
        </w:rPr>
        <w:t>配置于</w:t>
      </w:r>
      <w:r w:rsidR="00025561">
        <w:rPr>
          <w:rFonts w:hint="eastAsia"/>
        </w:rPr>
        <w:t>运营商营业员</w:t>
      </w:r>
      <w:r w:rsidR="004D1D4A">
        <w:rPr>
          <w:rFonts w:hint="eastAsia"/>
        </w:rPr>
        <w:t>的移动设备上</w:t>
      </w:r>
      <w:r w:rsidR="00021494">
        <w:rPr>
          <w:rFonts w:hint="eastAsia"/>
        </w:rPr>
        <w:t>，</w:t>
      </w:r>
      <w:r>
        <w:rPr>
          <w:rFonts w:hint="eastAsia"/>
        </w:rPr>
        <w:t>方便营业员</w:t>
      </w:r>
      <w:r w:rsidRPr="00A96DEA">
        <w:rPr>
          <w:rFonts w:hint="eastAsia"/>
        </w:rPr>
        <w:t>现场实时更新数据</w:t>
      </w:r>
      <w:r>
        <w:rPr>
          <w:rFonts w:hint="eastAsia"/>
        </w:rPr>
        <w:t>；</w:t>
      </w:r>
      <w:r w:rsidR="00FC755A">
        <w:rPr>
          <w:rFonts w:hint="eastAsia"/>
        </w:rPr>
        <w:t>终端售货</w:t>
      </w:r>
      <w:r w:rsidR="00FC755A">
        <w:rPr>
          <w:rFonts w:hint="eastAsia"/>
        </w:rPr>
        <w:t>APP</w:t>
      </w:r>
      <w:r w:rsidR="007A7D93">
        <w:rPr>
          <w:rFonts w:hint="eastAsia"/>
        </w:rPr>
        <w:t>配置于售货机，</w:t>
      </w:r>
      <w:r>
        <w:rPr>
          <w:rFonts w:hint="eastAsia"/>
        </w:rPr>
        <w:t>供</w:t>
      </w:r>
      <w:r w:rsidR="00021494">
        <w:t>普通</w:t>
      </w:r>
      <w:r>
        <w:t>消费者</w:t>
      </w:r>
      <w:r w:rsidR="006946D7">
        <w:t>选择</w:t>
      </w:r>
      <w:r w:rsidR="00351961" w:rsidRPr="00A96DEA">
        <w:rPr>
          <w:rFonts w:hint="eastAsia"/>
        </w:rPr>
        <w:t>商品</w:t>
      </w:r>
      <w:r w:rsidR="002F6C48" w:rsidRPr="00A96DEA">
        <w:rPr>
          <w:rFonts w:hint="eastAsia"/>
        </w:rPr>
        <w:t>并完成</w:t>
      </w:r>
      <w:r w:rsidR="00351961" w:rsidRPr="00A96DEA">
        <w:rPr>
          <w:rFonts w:hint="eastAsia"/>
        </w:rPr>
        <w:t>移动支付</w:t>
      </w:r>
      <w:r w:rsidR="006946D7">
        <w:rPr>
          <w:rFonts w:hint="eastAsia"/>
        </w:rPr>
        <w:t>，其具备</w:t>
      </w:r>
      <w:r w:rsidR="00982589" w:rsidRPr="00A96DEA">
        <w:rPr>
          <w:rFonts w:hint="eastAsia"/>
        </w:rPr>
        <w:t>自动</w:t>
      </w:r>
      <w:r w:rsidR="006946D7" w:rsidRPr="00A96DEA">
        <w:rPr>
          <w:rFonts w:hint="eastAsia"/>
        </w:rPr>
        <w:t>重启</w:t>
      </w:r>
      <w:r w:rsidR="00982589" w:rsidRPr="00A96DEA">
        <w:rPr>
          <w:rFonts w:hint="eastAsia"/>
        </w:rPr>
        <w:t>和</w:t>
      </w:r>
      <w:r w:rsidR="006946D7" w:rsidRPr="00A96DEA">
        <w:rPr>
          <w:rFonts w:hint="eastAsia"/>
        </w:rPr>
        <w:t>远程更新</w:t>
      </w:r>
      <w:r w:rsidR="00726318" w:rsidRPr="00A96DEA">
        <w:rPr>
          <w:rFonts w:hint="eastAsia"/>
        </w:rPr>
        <w:t>的</w:t>
      </w:r>
      <w:r w:rsidR="00982589" w:rsidRPr="00A96DEA">
        <w:rPr>
          <w:rFonts w:hint="eastAsia"/>
        </w:rPr>
        <w:t>功能</w:t>
      </w:r>
      <w:r w:rsidR="006946D7">
        <w:rPr>
          <w:rFonts w:hint="eastAsia"/>
        </w:rPr>
        <w:t>，从而具有较好的容错能力</w:t>
      </w:r>
      <w:r w:rsidR="007C7D8A">
        <w:rPr>
          <w:rFonts w:hint="eastAsia"/>
        </w:rPr>
        <w:t>和较高的</w:t>
      </w:r>
      <w:r w:rsidR="006946D7" w:rsidRPr="00A96DEA">
        <w:rPr>
          <w:rFonts w:hint="eastAsia"/>
        </w:rPr>
        <w:t>更新效率，</w:t>
      </w:r>
      <w:r w:rsidR="007C7D8A">
        <w:rPr>
          <w:rFonts w:hint="eastAsia"/>
        </w:rPr>
        <w:t>以适应自动售货机分布点多、地域范围广的特点。</w:t>
      </w:r>
    </w:p>
    <w:p w14:paraId="63EA5F98" w14:textId="0CE1E337" w:rsidR="00C0388E" w:rsidRDefault="007C7D8A" w:rsidP="00883B46">
      <w:pPr>
        <w:ind w:firstLine="480"/>
      </w:pPr>
      <w:r w:rsidRPr="00C17BF9">
        <w:t>VMCloudPlatform</w:t>
      </w:r>
      <w:r>
        <w:t>管理</w:t>
      </w:r>
      <w:r w:rsidRPr="00C17BF9">
        <w:rPr>
          <w:rFonts w:hint="eastAsia"/>
        </w:rPr>
        <w:t>系统</w:t>
      </w:r>
      <w:r w:rsidR="00D42F43" w:rsidRPr="00636514">
        <w:rPr>
          <w:rFonts w:hint="eastAsia"/>
        </w:rPr>
        <w:t>基于</w:t>
      </w:r>
      <w:r w:rsidR="00D42F43"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Pr>
          <w:rFonts w:hint="eastAsia"/>
        </w:rPr>
        <w:t>；</w:t>
      </w:r>
      <w:r w:rsidR="00C230B7">
        <w:rPr>
          <w:rFonts w:hint="eastAsia"/>
        </w:rPr>
        <w:t>后台</w:t>
      </w:r>
      <w:r w:rsidR="0052517E">
        <w:rPr>
          <w:rFonts w:hint="eastAsia"/>
        </w:rPr>
        <w:t>管理</w:t>
      </w:r>
      <w:r w:rsidR="003D39D4">
        <w:rPr>
          <w:rFonts w:hint="eastAsia"/>
        </w:rPr>
        <w:t>系统</w:t>
      </w:r>
      <w:r>
        <w:t>采用了</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Pr>
          <w:rFonts w:hint="eastAsia"/>
        </w:rPr>
        <w:t>采用了</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92C1EB9" w14:textId="77777777" w:rsidR="007A7D93" w:rsidRDefault="007A7D93" w:rsidP="00883B46">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499238827"/>
      <w:r w:rsidR="004C4360" w:rsidRPr="00636514">
        <w:lastRenderedPageBreak/>
        <w:t>ABSTRACT</w:t>
      </w:r>
      <w:bookmarkEnd w:id="3"/>
      <w:bookmarkEnd w:id="4"/>
      <w:bookmarkEnd w:id="5"/>
      <w:bookmarkEnd w:id="6"/>
      <w:bookmarkEnd w:id="7"/>
      <w:bookmarkEnd w:id="8"/>
      <w:bookmarkEnd w:id="9"/>
      <w:bookmarkEnd w:id="10"/>
    </w:p>
    <w:p w14:paraId="3C9950FC" w14:textId="7C5B302F" w:rsidR="00017FEF" w:rsidRDefault="00017FEF" w:rsidP="00017FEF">
      <w:pPr>
        <w:ind w:firstLine="480"/>
      </w:pPr>
      <w:r>
        <w:t xml:space="preserve">With the rise of domestic labor costs and the emergence of new consumption patterns, as well as the abroad application of computer technology in various fields, more and more people are depending on the information systems. 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w:t>
      </w:r>
      <w:r w:rsidR="005B595F">
        <w:t>ll and medium-sized enterprises which</w:t>
      </w:r>
      <w:r w:rsidR="00FA26D8" w:rsidRPr="00FA26D8">
        <w:t xml:space="preserve"> greatly limits the development of the vending machine industry</w:t>
      </w:r>
      <w:r w:rsidR="00FA26D8">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BA62963" w:rsidR="00017FEF" w:rsidRDefault="00017FEF" w:rsidP="00017FEF">
      <w:pPr>
        <w:ind w:firstLine="480"/>
      </w:pPr>
      <w:r>
        <w:t xml:space="preserve">The platform is designed for two types of users: manufacturers and business operators. </w:t>
      </w:r>
      <w:r w:rsidR="00FD567A">
        <w:t>Manufacturers</w:t>
      </w:r>
      <w:r w:rsidR="00FD567A" w:rsidRPr="00FD567A">
        <w:t xml:space="preserve"> operation and maintenance </w:t>
      </w:r>
      <w:r w:rsidR="00FD567A">
        <w:rPr>
          <w:rFonts w:hint="eastAsia"/>
        </w:rPr>
        <w:t>this</w:t>
      </w:r>
      <w:r w:rsidR="00FD567A">
        <w:t xml:space="preserve"> platform</w:t>
      </w:r>
      <w:r>
        <w:t xml:space="preserve"> </w:t>
      </w:r>
      <w:r w:rsidR="00FD567A">
        <w:t xml:space="preserve">and </w:t>
      </w:r>
      <w:r>
        <w:t>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VMManage APP is used by operators and VMSale APP is operated by ordinary end users. The vending machine's management person update the vending machine data through the VMManage APP. The consumers choose </w:t>
      </w:r>
      <w:r>
        <w:lastRenderedPageBreak/>
        <w:t>goods through the VMSale APP and complete mobile payment.</w:t>
      </w:r>
      <w:r w:rsidR="003367AC">
        <w:t xml:space="preserve"> </w:t>
      </w:r>
      <w:r w:rsidR="00FD567A" w:rsidRPr="00FD567A">
        <w:t>In order to improve the update efficiency of terminal software and fault-tolerant ability of terminal software,</w:t>
      </w:r>
      <w:r>
        <w:t xml:space="preserve"> the VMSale APP also implement remote automatic </w:t>
      </w:r>
      <w:r w:rsidR="00FB62AD">
        <w:t>update</w:t>
      </w:r>
      <w:r>
        <w:t xml:space="preserve"> and automatic restart.</w:t>
      </w:r>
    </w:p>
    <w:p w14:paraId="204B9D08" w14:textId="3A127A71"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w:t>
      </w:r>
      <w:r w:rsidR="00D94CA0">
        <w:t>D</w:t>
      </w:r>
      <w:r w:rsidRPr="007428F9">
        <w:t xml:space="preserve">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1" w:name="_Toc492673746"/>
      <w:bookmarkStart w:id="12" w:name="_Toc499238828"/>
      <w:r w:rsidR="004C4360" w:rsidRPr="00636514">
        <w:rPr>
          <w:rFonts w:hint="eastAsia"/>
        </w:rPr>
        <w:lastRenderedPageBreak/>
        <w:t>目录</w:t>
      </w:r>
      <w:bookmarkEnd w:id="11"/>
      <w:bookmarkEnd w:id="12"/>
    </w:p>
    <w:bookmarkStart w:id="13" w:name="_GoBack"/>
    <w:bookmarkEnd w:id="13"/>
    <w:p w14:paraId="3FF567F1" w14:textId="77777777" w:rsidR="0049273B"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238826" w:history="1">
        <w:r w:rsidR="0049273B" w:rsidRPr="009F07EA">
          <w:rPr>
            <w:rStyle w:val="af"/>
            <w:rFonts w:hint="eastAsia"/>
            <w:noProof/>
          </w:rPr>
          <w:t>摘要</w:t>
        </w:r>
        <w:r w:rsidR="0049273B">
          <w:rPr>
            <w:noProof/>
            <w:webHidden/>
          </w:rPr>
          <w:tab/>
        </w:r>
        <w:r w:rsidR="0049273B">
          <w:rPr>
            <w:noProof/>
            <w:webHidden/>
          </w:rPr>
          <w:fldChar w:fldCharType="begin"/>
        </w:r>
        <w:r w:rsidR="0049273B">
          <w:rPr>
            <w:noProof/>
            <w:webHidden/>
          </w:rPr>
          <w:instrText xml:space="preserve"> PAGEREF _Toc499238826 \h </w:instrText>
        </w:r>
        <w:r w:rsidR="0049273B">
          <w:rPr>
            <w:noProof/>
            <w:webHidden/>
          </w:rPr>
        </w:r>
        <w:r w:rsidR="0049273B">
          <w:rPr>
            <w:noProof/>
            <w:webHidden/>
          </w:rPr>
          <w:fldChar w:fldCharType="separate"/>
        </w:r>
        <w:r w:rsidR="0049273B">
          <w:rPr>
            <w:noProof/>
            <w:webHidden/>
          </w:rPr>
          <w:t>I</w:t>
        </w:r>
        <w:r w:rsidR="0049273B">
          <w:rPr>
            <w:noProof/>
            <w:webHidden/>
          </w:rPr>
          <w:fldChar w:fldCharType="end"/>
        </w:r>
      </w:hyperlink>
    </w:p>
    <w:p w14:paraId="44A165FD" w14:textId="77777777" w:rsidR="0049273B" w:rsidRDefault="0049273B">
      <w:pPr>
        <w:pStyle w:val="11"/>
        <w:rPr>
          <w:rFonts w:asciiTheme="minorHAnsi" w:hAnsiTheme="minorHAnsi" w:cstheme="minorBidi"/>
          <w:noProof/>
          <w:kern w:val="2"/>
          <w:sz w:val="21"/>
        </w:rPr>
      </w:pPr>
      <w:hyperlink w:anchor="_Toc499238827" w:history="1">
        <w:r w:rsidRPr="009F07EA">
          <w:rPr>
            <w:rStyle w:val="af"/>
            <w:noProof/>
          </w:rPr>
          <w:t>ABSTRACT</w:t>
        </w:r>
        <w:r>
          <w:rPr>
            <w:noProof/>
            <w:webHidden/>
          </w:rPr>
          <w:tab/>
        </w:r>
        <w:r>
          <w:rPr>
            <w:noProof/>
            <w:webHidden/>
          </w:rPr>
          <w:fldChar w:fldCharType="begin"/>
        </w:r>
        <w:r>
          <w:rPr>
            <w:noProof/>
            <w:webHidden/>
          </w:rPr>
          <w:instrText xml:space="preserve"> PAGEREF _Toc499238827 \h </w:instrText>
        </w:r>
        <w:r>
          <w:rPr>
            <w:noProof/>
            <w:webHidden/>
          </w:rPr>
        </w:r>
        <w:r>
          <w:rPr>
            <w:noProof/>
            <w:webHidden/>
          </w:rPr>
          <w:fldChar w:fldCharType="separate"/>
        </w:r>
        <w:r>
          <w:rPr>
            <w:noProof/>
            <w:webHidden/>
          </w:rPr>
          <w:t>II</w:t>
        </w:r>
        <w:r>
          <w:rPr>
            <w:noProof/>
            <w:webHidden/>
          </w:rPr>
          <w:fldChar w:fldCharType="end"/>
        </w:r>
      </w:hyperlink>
    </w:p>
    <w:p w14:paraId="7ED261CA" w14:textId="77777777" w:rsidR="0049273B" w:rsidRDefault="0049273B">
      <w:pPr>
        <w:pStyle w:val="11"/>
        <w:rPr>
          <w:rFonts w:asciiTheme="minorHAnsi" w:hAnsiTheme="minorHAnsi" w:cstheme="minorBidi"/>
          <w:noProof/>
          <w:kern w:val="2"/>
          <w:sz w:val="21"/>
        </w:rPr>
      </w:pPr>
      <w:hyperlink w:anchor="_Toc499238828" w:history="1">
        <w:r w:rsidRPr="009F07EA">
          <w:rPr>
            <w:rStyle w:val="af"/>
            <w:rFonts w:hint="eastAsia"/>
            <w:noProof/>
          </w:rPr>
          <w:t>目录</w:t>
        </w:r>
        <w:r>
          <w:rPr>
            <w:noProof/>
            <w:webHidden/>
          </w:rPr>
          <w:tab/>
        </w:r>
        <w:r>
          <w:rPr>
            <w:noProof/>
            <w:webHidden/>
          </w:rPr>
          <w:fldChar w:fldCharType="begin"/>
        </w:r>
        <w:r>
          <w:rPr>
            <w:noProof/>
            <w:webHidden/>
          </w:rPr>
          <w:instrText xml:space="preserve"> PAGEREF _Toc499238828 \h </w:instrText>
        </w:r>
        <w:r>
          <w:rPr>
            <w:noProof/>
            <w:webHidden/>
          </w:rPr>
        </w:r>
        <w:r>
          <w:rPr>
            <w:noProof/>
            <w:webHidden/>
          </w:rPr>
          <w:fldChar w:fldCharType="separate"/>
        </w:r>
        <w:r>
          <w:rPr>
            <w:noProof/>
            <w:webHidden/>
          </w:rPr>
          <w:t>IV</w:t>
        </w:r>
        <w:r>
          <w:rPr>
            <w:noProof/>
            <w:webHidden/>
          </w:rPr>
          <w:fldChar w:fldCharType="end"/>
        </w:r>
      </w:hyperlink>
    </w:p>
    <w:p w14:paraId="67FE7C24" w14:textId="77777777" w:rsidR="0049273B" w:rsidRDefault="0049273B">
      <w:pPr>
        <w:pStyle w:val="11"/>
        <w:rPr>
          <w:rFonts w:asciiTheme="minorHAnsi" w:hAnsiTheme="minorHAnsi" w:cstheme="minorBidi"/>
          <w:noProof/>
          <w:kern w:val="2"/>
          <w:sz w:val="21"/>
        </w:rPr>
      </w:pPr>
      <w:hyperlink w:anchor="_Toc499238829" w:history="1">
        <w:r w:rsidRPr="009F07EA">
          <w:rPr>
            <w:rStyle w:val="af"/>
            <w:rFonts w:hint="eastAsia"/>
            <w:noProof/>
          </w:rPr>
          <w:t>第</w:t>
        </w:r>
        <w:r w:rsidRPr="009F07EA">
          <w:rPr>
            <w:rStyle w:val="af"/>
            <w:noProof/>
          </w:rPr>
          <w:t>1</w:t>
        </w:r>
        <w:r w:rsidRPr="009F07EA">
          <w:rPr>
            <w:rStyle w:val="af"/>
            <w:rFonts w:hint="eastAsia"/>
            <w:noProof/>
          </w:rPr>
          <w:t>章</w:t>
        </w:r>
        <w:r w:rsidRPr="009F07EA">
          <w:rPr>
            <w:rStyle w:val="af"/>
            <w:noProof/>
          </w:rPr>
          <w:t xml:space="preserve"> </w:t>
        </w:r>
        <w:r w:rsidRPr="009F07EA">
          <w:rPr>
            <w:rStyle w:val="af"/>
            <w:rFonts w:hint="eastAsia"/>
            <w:noProof/>
          </w:rPr>
          <w:t>引言</w:t>
        </w:r>
        <w:r>
          <w:rPr>
            <w:noProof/>
            <w:webHidden/>
          </w:rPr>
          <w:tab/>
        </w:r>
        <w:r>
          <w:rPr>
            <w:noProof/>
            <w:webHidden/>
          </w:rPr>
          <w:fldChar w:fldCharType="begin"/>
        </w:r>
        <w:r>
          <w:rPr>
            <w:noProof/>
            <w:webHidden/>
          </w:rPr>
          <w:instrText xml:space="preserve"> PAGEREF _Toc499238829 \h </w:instrText>
        </w:r>
        <w:r>
          <w:rPr>
            <w:noProof/>
            <w:webHidden/>
          </w:rPr>
        </w:r>
        <w:r>
          <w:rPr>
            <w:noProof/>
            <w:webHidden/>
          </w:rPr>
          <w:fldChar w:fldCharType="separate"/>
        </w:r>
        <w:r>
          <w:rPr>
            <w:noProof/>
            <w:webHidden/>
          </w:rPr>
          <w:t>1</w:t>
        </w:r>
        <w:r>
          <w:rPr>
            <w:noProof/>
            <w:webHidden/>
          </w:rPr>
          <w:fldChar w:fldCharType="end"/>
        </w:r>
      </w:hyperlink>
    </w:p>
    <w:p w14:paraId="28ED515D" w14:textId="77777777" w:rsidR="0049273B" w:rsidRDefault="0049273B">
      <w:pPr>
        <w:pStyle w:val="20"/>
        <w:tabs>
          <w:tab w:val="right" w:leader="dot" w:pos="8296"/>
        </w:tabs>
        <w:rPr>
          <w:rFonts w:asciiTheme="minorHAnsi" w:hAnsiTheme="minorHAnsi" w:cstheme="minorBidi"/>
          <w:noProof/>
          <w:kern w:val="2"/>
          <w:sz w:val="21"/>
        </w:rPr>
      </w:pPr>
      <w:hyperlink w:anchor="_Toc499238830" w:history="1">
        <w:r w:rsidRPr="009F07EA">
          <w:rPr>
            <w:rStyle w:val="af"/>
            <w:noProof/>
          </w:rPr>
          <w:t xml:space="preserve">1.1 </w:t>
        </w:r>
        <w:r w:rsidRPr="009F07EA">
          <w:rPr>
            <w:rStyle w:val="af"/>
            <w:rFonts w:hint="eastAsia"/>
            <w:noProof/>
          </w:rPr>
          <w:t>自动售货机行业概况</w:t>
        </w:r>
        <w:r>
          <w:rPr>
            <w:noProof/>
            <w:webHidden/>
          </w:rPr>
          <w:tab/>
        </w:r>
        <w:r>
          <w:rPr>
            <w:noProof/>
            <w:webHidden/>
          </w:rPr>
          <w:fldChar w:fldCharType="begin"/>
        </w:r>
        <w:r>
          <w:rPr>
            <w:noProof/>
            <w:webHidden/>
          </w:rPr>
          <w:instrText xml:space="preserve"> PAGEREF _Toc499238830 \h </w:instrText>
        </w:r>
        <w:r>
          <w:rPr>
            <w:noProof/>
            <w:webHidden/>
          </w:rPr>
        </w:r>
        <w:r>
          <w:rPr>
            <w:noProof/>
            <w:webHidden/>
          </w:rPr>
          <w:fldChar w:fldCharType="separate"/>
        </w:r>
        <w:r>
          <w:rPr>
            <w:noProof/>
            <w:webHidden/>
          </w:rPr>
          <w:t>1</w:t>
        </w:r>
        <w:r>
          <w:rPr>
            <w:noProof/>
            <w:webHidden/>
          </w:rPr>
          <w:fldChar w:fldCharType="end"/>
        </w:r>
      </w:hyperlink>
    </w:p>
    <w:p w14:paraId="33571FEC" w14:textId="77777777" w:rsidR="0049273B" w:rsidRDefault="0049273B">
      <w:pPr>
        <w:pStyle w:val="20"/>
        <w:tabs>
          <w:tab w:val="right" w:leader="dot" w:pos="8296"/>
        </w:tabs>
        <w:rPr>
          <w:rFonts w:asciiTheme="minorHAnsi" w:hAnsiTheme="minorHAnsi" w:cstheme="minorBidi"/>
          <w:noProof/>
          <w:kern w:val="2"/>
          <w:sz w:val="21"/>
        </w:rPr>
      </w:pPr>
      <w:hyperlink w:anchor="_Toc499238831" w:history="1">
        <w:r w:rsidRPr="009F07EA">
          <w:rPr>
            <w:rStyle w:val="af"/>
            <w:noProof/>
          </w:rPr>
          <w:t xml:space="preserve">1.2 </w:t>
        </w:r>
        <w:r w:rsidRPr="009F07EA">
          <w:rPr>
            <w:rStyle w:val="af"/>
            <w:rFonts w:hint="eastAsia"/>
            <w:noProof/>
          </w:rPr>
          <w:t>自动售货机的发展现状</w:t>
        </w:r>
        <w:r>
          <w:rPr>
            <w:noProof/>
            <w:webHidden/>
          </w:rPr>
          <w:tab/>
        </w:r>
        <w:r>
          <w:rPr>
            <w:noProof/>
            <w:webHidden/>
          </w:rPr>
          <w:fldChar w:fldCharType="begin"/>
        </w:r>
        <w:r>
          <w:rPr>
            <w:noProof/>
            <w:webHidden/>
          </w:rPr>
          <w:instrText xml:space="preserve"> PAGEREF _Toc499238831 \h </w:instrText>
        </w:r>
        <w:r>
          <w:rPr>
            <w:noProof/>
            <w:webHidden/>
          </w:rPr>
        </w:r>
        <w:r>
          <w:rPr>
            <w:noProof/>
            <w:webHidden/>
          </w:rPr>
          <w:fldChar w:fldCharType="separate"/>
        </w:r>
        <w:r>
          <w:rPr>
            <w:noProof/>
            <w:webHidden/>
          </w:rPr>
          <w:t>2</w:t>
        </w:r>
        <w:r>
          <w:rPr>
            <w:noProof/>
            <w:webHidden/>
          </w:rPr>
          <w:fldChar w:fldCharType="end"/>
        </w:r>
      </w:hyperlink>
    </w:p>
    <w:p w14:paraId="307070FC" w14:textId="77777777" w:rsidR="0049273B" w:rsidRDefault="0049273B">
      <w:pPr>
        <w:pStyle w:val="20"/>
        <w:tabs>
          <w:tab w:val="right" w:leader="dot" w:pos="8296"/>
        </w:tabs>
        <w:rPr>
          <w:rFonts w:asciiTheme="minorHAnsi" w:hAnsiTheme="minorHAnsi" w:cstheme="minorBidi"/>
          <w:noProof/>
          <w:kern w:val="2"/>
          <w:sz w:val="21"/>
        </w:rPr>
      </w:pPr>
      <w:hyperlink w:anchor="_Toc499238832" w:history="1">
        <w:r w:rsidRPr="009F07EA">
          <w:rPr>
            <w:rStyle w:val="af"/>
            <w:noProof/>
          </w:rPr>
          <w:t>1.3 VMCloudPlatform</w:t>
        </w:r>
        <w:r w:rsidRPr="009F07EA">
          <w:rPr>
            <w:rStyle w:val="af"/>
            <w:rFonts w:hint="eastAsia"/>
            <w:noProof/>
          </w:rPr>
          <w:t>系统的目标和意义</w:t>
        </w:r>
        <w:r>
          <w:rPr>
            <w:noProof/>
            <w:webHidden/>
          </w:rPr>
          <w:tab/>
        </w:r>
        <w:r>
          <w:rPr>
            <w:noProof/>
            <w:webHidden/>
          </w:rPr>
          <w:fldChar w:fldCharType="begin"/>
        </w:r>
        <w:r>
          <w:rPr>
            <w:noProof/>
            <w:webHidden/>
          </w:rPr>
          <w:instrText xml:space="preserve"> PAGEREF _Toc499238832 \h </w:instrText>
        </w:r>
        <w:r>
          <w:rPr>
            <w:noProof/>
            <w:webHidden/>
          </w:rPr>
        </w:r>
        <w:r>
          <w:rPr>
            <w:noProof/>
            <w:webHidden/>
          </w:rPr>
          <w:fldChar w:fldCharType="separate"/>
        </w:r>
        <w:r>
          <w:rPr>
            <w:noProof/>
            <w:webHidden/>
          </w:rPr>
          <w:t>3</w:t>
        </w:r>
        <w:r>
          <w:rPr>
            <w:noProof/>
            <w:webHidden/>
          </w:rPr>
          <w:fldChar w:fldCharType="end"/>
        </w:r>
      </w:hyperlink>
    </w:p>
    <w:p w14:paraId="64AB3BA0" w14:textId="77777777" w:rsidR="0049273B" w:rsidRDefault="0049273B">
      <w:pPr>
        <w:pStyle w:val="20"/>
        <w:tabs>
          <w:tab w:val="right" w:leader="dot" w:pos="8296"/>
        </w:tabs>
        <w:rPr>
          <w:rFonts w:asciiTheme="minorHAnsi" w:hAnsiTheme="minorHAnsi" w:cstheme="minorBidi"/>
          <w:noProof/>
          <w:kern w:val="2"/>
          <w:sz w:val="21"/>
        </w:rPr>
      </w:pPr>
      <w:hyperlink w:anchor="_Toc499238833" w:history="1">
        <w:r w:rsidRPr="009F07EA">
          <w:rPr>
            <w:rStyle w:val="af"/>
            <w:noProof/>
          </w:rPr>
          <w:t xml:space="preserve">1.4 </w:t>
        </w:r>
        <w:r w:rsidRPr="009F07EA">
          <w:rPr>
            <w:rStyle w:val="af"/>
            <w:rFonts w:hint="eastAsia"/>
            <w:noProof/>
          </w:rPr>
          <w:t>论文的组织结构</w:t>
        </w:r>
        <w:r>
          <w:rPr>
            <w:noProof/>
            <w:webHidden/>
          </w:rPr>
          <w:tab/>
        </w:r>
        <w:r>
          <w:rPr>
            <w:noProof/>
            <w:webHidden/>
          </w:rPr>
          <w:fldChar w:fldCharType="begin"/>
        </w:r>
        <w:r>
          <w:rPr>
            <w:noProof/>
            <w:webHidden/>
          </w:rPr>
          <w:instrText xml:space="preserve"> PAGEREF _Toc499238833 \h </w:instrText>
        </w:r>
        <w:r>
          <w:rPr>
            <w:noProof/>
            <w:webHidden/>
          </w:rPr>
        </w:r>
        <w:r>
          <w:rPr>
            <w:noProof/>
            <w:webHidden/>
          </w:rPr>
          <w:fldChar w:fldCharType="separate"/>
        </w:r>
        <w:r>
          <w:rPr>
            <w:noProof/>
            <w:webHidden/>
          </w:rPr>
          <w:t>4</w:t>
        </w:r>
        <w:r>
          <w:rPr>
            <w:noProof/>
            <w:webHidden/>
          </w:rPr>
          <w:fldChar w:fldCharType="end"/>
        </w:r>
      </w:hyperlink>
    </w:p>
    <w:p w14:paraId="181B5F4A" w14:textId="77777777" w:rsidR="0049273B" w:rsidRDefault="0049273B">
      <w:pPr>
        <w:pStyle w:val="11"/>
        <w:rPr>
          <w:rFonts w:asciiTheme="minorHAnsi" w:hAnsiTheme="minorHAnsi" w:cstheme="minorBidi"/>
          <w:noProof/>
          <w:kern w:val="2"/>
          <w:sz w:val="21"/>
        </w:rPr>
      </w:pPr>
      <w:hyperlink w:anchor="_Toc499238834" w:history="1">
        <w:r w:rsidRPr="009F07EA">
          <w:rPr>
            <w:rStyle w:val="af"/>
            <w:rFonts w:hint="eastAsia"/>
            <w:noProof/>
          </w:rPr>
          <w:t>第</w:t>
        </w:r>
        <w:r w:rsidRPr="009F07EA">
          <w:rPr>
            <w:rStyle w:val="af"/>
            <w:noProof/>
          </w:rPr>
          <w:t>2</w:t>
        </w:r>
        <w:r w:rsidRPr="009F07EA">
          <w:rPr>
            <w:rStyle w:val="af"/>
            <w:rFonts w:hint="eastAsia"/>
            <w:noProof/>
          </w:rPr>
          <w:t>章</w:t>
        </w:r>
        <w:r w:rsidRPr="009F07EA">
          <w:rPr>
            <w:rStyle w:val="af"/>
            <w:noProof/>
          </w:rPr>
          <w:t>VMCloudPlatform</w:t>
        </w:r>
        <w:r w:rsidRPr="009F07EA">
          <w:rPr>
            <w:rStyle w:val="af"/>
            <w:rFonts w:hint="eastAsia"/>
            <w:noProof/>
          </w:rPr>
          <w:t>系统的相关技术分析</w:t>
        </w:r>
        <w:r>
          <w:rPr>
            <w:noProof/>
            <w:webHidden/>
          </w:rPr>
          <w:tab/>
        </w:r>
        <w:r>
          <w:rPr>
            <w:noProof/>
            <w:webHidden/>
          </w:rPr>
          <w:fldChar w:fldCharType="begin"/>
        </w:r>
        <w:r>
          <w:rPr>
            <w:noProof/>
            <w:webHidden/>
          </w:rPr>
          <w:instrText xml:space="preserve"> PAGEREF _Toc499238834 \h </w:instrText>
        </w:r>
        <w:r>
          <w:rPr>
            <w:noProof/>
            <w:webHidden/>
          </w:rPr>
        </w:r>
        <w:r>
          <w:rPr>
            <w:noProof/>
            <w:webHidden/>
          </w:rPr>
          <w:fldChar w:fldCharType="separate"/>
        </w:r>
        <w:r>
          <w:rPr>
            <w:noProof/>
            <w:webHidden/>
          </w:rPr>
          <w:t>6</w:t>
        </w:r>
        <w:r>
          <w:rPr>
            <w:noProof/>
            <w:webHidden/>
          </w:rPr>
          <w:fldChar w:fldCharType="end"/>
        </w:r>
      </w:hyperlink>
    </w:p>
    <w:p w14:paraId="6D235E84" w14:textId="77777777" w:rsidR="0049273B" w:rsidRDefault="0049273B">
      <w:pPr>
        <w:pStyle w:val="20"/>
        <w:tabs>
          <w:tab w:val="right" w:leader="dot" w:pos="8296"/>
        </w:tabs>
        <w:rPr>
          <w:rFonts w:asciiTheme="minorHAnsi" w:hAnsiTheme="minorHAnsi" w:cstheme="minorBidi"/>
          <w:noProof/>
          <w:kern w:val="2"/>
          <w:sz w:val="21"/>
        </w:rPr>
      </w:pPr>
      <w:hyperlink w:anchor="_Toc499238835" w:history="1">
        <w:r w:rsidRPr="009F07EA">
          <w:rPr>
            <w:rStyle w:val="af"/>
            <w:noProof/>
          </w:rPr>
          <w:t xml:space="preserve">2.1 </w:t>
        </w:r>
        <w:r w:rsidRPr="009F07EA">
          <w:rPr>
            <w:rStyle w:val="af"/>
            <w:rFonts w:hint="eastAsia"/>
            <w:noProof/>
          </w:rPr>
          <w:t>云计算技术和</w:t>
        </w:r>
        <w:r w:rsidRPr="009F07EA">
          <w:rPr>
            <w:rStyle w:val="af"/>
            <w:noProof/>
          </w:rPr>
          <w:t>SaaS</w:t>
        </w:r>
        <w:r w:rsidRPr="009F07EA">
          <w:rPr>
            <w:rStyle w:val="af"/>
            <w:rFonts w:hint="eastAsia"/>
            <w:noProof/>
          </w:rPr>
          <w:t>服务</w:t>
        </w:r>
        <w:r>
          <w:rPr>
            <w:noProof/>
            <w:webHidden/>
          </w:rPr>
          <w:tab/>
        </w:r>
        <w:r>
          <w:rPr>
            <w:noProof/>
            <w:webHidden/>
          </w:rPr>
          <w:fldChar w:fldCharType="begin"/>
        </w:r>
        <w:r>
          <w:rPr>
            <w:noProof/>
            <w:webHidden/>
          </w:rPr>
          <w:instrText xml:space="preserve"> PAGEREF _Toc499238835 \h </w:instrText>
        </w:r>
        <w:r>
          <w:rPr>
            <w:noProof/>
            <w:webHidden/>
          </w:rPr>
        </w:r>
        <w:r>
          <w:rPr>
            <w:noProof/>
            <w:webHidden/>
          </w:rPr>
          <w:fldChar w:fldCharType="separate"/>
        </w:r>
        <w:r>
          <w:rPr>
            <w:noProof/>
            <w:webHidden/>
          </w:rPr>
          <w:t>6</w:t>
        </w:r>
        <w:r>
          <w:rPr>
            <w:noProof/>
            <w:webHidden/>
          </w:rPr>
          <w:fldChar w:fldCharType="end"/>
        </w:r>
      </w:hyperlink>
    </w:p>
    <w:p w14:paraId="00EDD67B" w14:textId="77777777" w:rsidR="0049273B" w:rsidRDefault="0049273B">
      <w:pPr>
        <w:pStyle w:val="30"/>
        <w:tabs>
          <w:tab w:val="right" w:leader="dot" w:pos="8296"/>
        </w:tabs>
        <w:rPr>
          <w:rFonts w:asciiTheme="minorHAnsi" w:hAnsiTheme="minorHAnsi" w:cstheme="minorBidi"/>
          <w:noProof/>
          <w:kern w:val="2"/>
          <w:sz w:val="21"/>
        </w:rPr>
      </w:pPr>
      <w:hyperlink w:anchor="_Toc499238836" w:history="1">
        <w:r w:rsidRPr="009F07EA">
          <w:rPr>
            <w:rStyle w:val="af"/>
            <w:noProof/>
          </w:rPr>
          <w:t xml:space="preserve">2.1.1 </w:t>
        </w:r>
        <w:r w:rsidRPr="009F07EA">
          <w:rPr>
            <w:rStyle w:val="af"/>
            <w:rFonts w:hint="eastAsia"/>
            <w:noProof/>
          </w:rPr>
          <w:t>云计算技术和</w:t>
        </w:r>
        <w:r w:rsidRPr="009F07EA">
          <w:rPr>
            <w:rStyle w:val="af"/>
            <w:noProof/>
          </w:rPr>
          <w:t>SaaS</w:t>
        </w:r>
        <w:r w:rsidRPr="009F07EA">
          <w:rPr>
            <w:rStyle w:val="af"/>
            <w:rFonts w:hint="eastAsia"/>
            <w:noProof/>
          </w:rPr>
          <w:t>服务</w:t>
        </w:r>
        <w:r>
          <w:rPr>
            <w:noProof/>
            <w:webHidden/>
          </w:rPr>
          <w:tab/>
        </w:r>
        <w:r>
          <w:rPr>
            <w:noProof/>
            <w:webHidden/>
          </w:rPr>
          <w:fldChar w:fldCharType="begin"/>
        </w:r>
        <w:r>
          <w:rPr>
            <w:noProof/>
            <w:webHidden/>
          </w:rPr>
          <w:instrText xml:space="preserve"> PAGEREF _Toc499238836 \h </w:instrText>
        </w:r>
        <w:r>
          <w:rPr>
            <w:noProof/>
            <w:webHidden/>
          </w:rPr>
        </w:r>
        <w:r>
          <w:rPr>
            <w:noProof/>
            <w:webHidden/>
          </w:rPr>
          <w:fldChar w:fldCharType="separate"/>
        </w:r>
        <w:r>
          <w:rPr>
            <w:noProof/>
            <w:webHidden/>
          </w:rPr>
          <w:t>6</w:t>
        </w:r>
        <w:r>
          <w:rPr>
            <w:noProof/>
            <w:webHidden/>
          </w:rPr>
          <w:fldChar w:fldCharType="end"/>
        </w:r>
      </w:hyperlink>
    </w:p>
    <w:p w14:paraId="3F49EF25" w14:textId="77777777" w:rsidR="0049273B" w:rsidRDefault="0049273B">
      <w:pPr>
        <w:pStyle w:val="30"/>
        <w:tabs>
          <w:tab w:val="right" w:leader="dot" w:pos="8296"/>
        </w:tabs>
        <w:rPr>
          <w:rFonts w:asciiTheme="minorHAnsi" w:hAnsiTheme="minorHAnsi" w:cstheme="minorBidi"/>
          <w:noProof/>
          <w:kern w:val="2"/>
          <w:sz w:val="21"/>
        </w:rPr>
      </w:pPr>
      <w:hyperlink w:anchor="_Toc499238837" w:history="1">
        <w:r w:rsidRPr="009F07EA">
          <w:rPr>
            <w:rStyle w:val="af"/>
            <w:noProof/>
          </w:rPr>
          <w:t>2.1.2 SaaS</w:t>
        </w:r>
        <w:r w:rsidRPr="009F07EA">
          <w:rPr>
            <w:rStyle w:val="af"/>
            <w:rFonts w:hint="eastAsia"/>
            <w:noProof/>
          </w:rPr>
          <w:t>服务成熟度模型及优势</w:t>
        </w:r>
        <w:r>
          <w:rPr>
            <w:noProof/>
            <w:webHidden/>
          </w:rPr>
          <w:tab/>
        </w:r>
        <w:r>
          <w:rPr>
            <w:noProof/>
            <w:webHidden/>
          </w:rPr>
          <w:fldChar w:fldCharType="begin"/>
        </w:r>
        <w:r>
          <w:rPr>
            <w:noProof/>
            <w:webHidden/>
          </w:rPr>
          <w:instrText xml:space="preserve"> PAGEREF _Toc499238837 \h </w:instrText>
        </w:r>
        <w:r>
          <w:rPr>
            <w:noProof/>
            <w:webHidden/>
          </w:rPr>
        </w:r>
        <w:r>
          <w:rPr>
            <w:noProof/>
            <w:webHidden/>
          </w:rPr>
          <w:fldChar w:fldCharType="separate"/>
        </w:r>
        <w:r>
          <w:rPr>
            <w:noProof/>
            <w:webHidden/>
          </w:rPr>
          <w:t>8</w:t>
        </w:r>
        <w:r>
          <w:rPr>
            <w:noProof/>
            <w:webHidden/>
          </w:rPr>
          <w:fldChar w:fldCharType="end"/>
        </w:r>
      </w:hyperlink>
    </w:p>
    <w:p w14:paraId="12683CB5" w14:textId="77777777" w:rsidR="0049273B" w:rsidRDefault="0049273B">
      <w:pPr>
        <w:pStyle w:val="20"/>
        <w:tabs>
          <w:tab w:val="right" w:leader="dot" w:pos="8296"/>
        </w:tabs>
        <w:rPr>
          <w:rFonts w:asciiTheme="minorHAnsi" w:hAnsiTheme="minorHAnsi" w:cstheme="minorBidi"/>
          <w:noProof/>
          <w:kern w:val="2"/>
          <w:sz w:val="21"/>
        </w:rPr>
      </w:pPr>
      <w:hyperlink w:anchor="_Toc499238838" w:history="1">
        <w:r w:rsidRPr="009F07EA">
          <w:rPr>
            <w:rStyle w:val="af"/>
            <w:noProof/>
          </w:rPr>
          <w:t>2.2 SSM</w:t>
        </w:r>
        <w:r w:rsidRPr="009F07EA">
          <w:rPr>
            <w:rStyle w:val="af"/>
            <w:rFonts w:hint="eastAsia"/>
            <w:noProof/>
          </w:rPr>
          <w:t>框架及应用分析</w:t>
        </w:r>
        <w:r>
          <w:rPr>
            <w:noProof/>
            <w:webHidden/>
          </w:rPr>
          <w:tab/>
        </w:r>
        <w:r>
          <w:rPr>
            <w:noProof/>
            <w:webHidden/>
          </w:rPr>
          <w:fldChar w:fldCharType="begin"/>
        </w:r>
        <w:r>
          <w:rPr>
            <w:noProof/>
            <w:webHidden/>
          </w:rPr>
          <w:instrText xml:space="preserve"> PAGEREF _Toc499238838 \h </w:instrText>
        </w:r>
        <w:r>
          <w:rPr>
            <w:noProof/>
            <w:webHidden/>
          </w:rPr>
        </w:r>
        <w:r>
          <w:rPr>
            <w:noProof/>
            <w:webHidden/>
          </w:rPr>
          <w:fldChar w:fldCharType="separate"/>
        </w:r>
        <w:r>
          <w:rPr>
            <w:noProof/>
            <w:webHidden/>
          </w:rPr>
          <w:t>10</w:t>
        </w:r>
        <w:r>
          <w:rPr>
            <w:noProof/>
            <w:webHidden/>
          </w:rPr>
          <w:fldChar w:fldCharType="end"/>
        </w:r>
      </w:hyperlink>
    </w:p>
    <w:p w14:paraId="43ED97A9" w14:textId="77777777" w:rsidR="0049273B" w:rsidRDefault="0049273B">
      <w:pPr>
        <w:pStyle w:val="20"/>
        <w:tabs>
          <w:tab w:val="right" w:leader="dot" w:pos="8296"/>
        </w:tabs>
        <w:rPr>
          <w:rFonts w:asciiTheme="minorHAnsi" w:hAnsiTheme="minorHAnsi" w:cstheme="minorBidi"/>
          <w:noProof/>
          <w:kern w:val="2"/>
          <w:sz w:val="21"/>
        </w:rPr>
      </w:pPr>
      <w:hyperlink w:anchor="_Toc499238839" w:history="1">
        <w:r w:rsidRPr="009F07EA">
          <w:rPr>
            <w:rStyle w:val="af"/>
            <w:noProof/>
          </w:rPr>
          <w:t>2.3 Android</w:t>
        </w:r>
        <w:r w:rsidRPr="009F07EA">
          <w:rPr>
            <w:rStyle w:val="af"/>
            <w:rFonts w:hint="eastAsia"/>
            <w:noProof/>
          </w:rPr>
          <w:t>应用技术</w:t>
        </w:r>
        <w:r>
          <w:rPr>
            <w:noProof/>
            <w:webHidden/>
          </w:rPr>
          <w:tab/>
        </w:r>
        <w:r>
          <w:rPr>
            <w:noProof/>
            <w:webHidden/>
          </w:rPr>
          <w:fldChar w:fldCharType="begin"/>
        </w:r>
        <w:r>
          <w:rPr>
            <w:noProof/>
            <w:webHidden/>
          </w:rPr>
          <w:instrText xml:space="preserve"> PAGEREF _Toc499238839 \h </w:instrText>
        </w:r>
        <w:r>
          <w:rPr>
            <w:noProof/>
            <w:webHidden/>
          </w:rPr>
        </w:r>
        <w:r>
          <w:rPr>
            <w:noProof/>
            <w:webHidden/>
          </w:rPr>
          <w:fldChar w:fldCharType="separate"/>
        </w:r>
        <w:r>
          <w:rPr>
            <w:noProof/>
            <w:webHidden/>
          </w:rPr>
          <w:t>13</w:t>
        </w:r>
        <w:r>
          <w:rPr>
            <w:noProof/>
            <w:webHidden/>
          </w:rPr>
          <w:fldChar w:fldCharType="end"/>
        </w:r>
      </w:hyperlink>
    </w:p>
    <w:p w14:paraId="0CE0192C" w14:textId="77777777" w:rsidR="0049273B" w:rsidRDefault="0049273B">
      <w:pPr>
        <w:pStyle w:val="20"/>
        <w:tabs>
          <w:tab w:val="right" w:leader="dot" w:pos="8296"/>
        </w:tabs>
        <w:rPr>
          <w:rFonts w:asciiTheme="minorHAnsi" w:hAnsiTheme="minorHAnsi" w:cstheme="minorBidi"/>
          <w:noProof/>
          <w:kern w:val="2"/>
          <w:sz w:val="21"/>
        </w:rPr>
      </w:pPr>
      <w:hyperlink w:anchor="_Toc499238840" w:history="1">
        <w:r w:rsidRPr="009F07EA">
          <w:rPr>
            <w:rStyle w:val="af"/>
            <w:noProof/>
          </w:rPr>
          <w:t>2.4 Android</w:t>
        </w:r>
        <w:r w:rsidRPr="009F07EA">
          <w:rPr>
            <w:rStyle w:val="af"/>
            <w:rFonts w:hint="eastAsia"/>
            <w:noProof/>
          </w:rPr>
          <w:t>串口通信</w:t>
        </w:r>
        <w:r>
          <w:rPr>
            <w:noProof/>
            <w:webHidden/>
          </w:rPr>
          <w:tab/>
        </w:r>
        <w:r>
          <w:rPr>
            <w:noProof/>
            <w:webHidden/>
          </w:rPr>
          <w:fldChar w:fldCharType="begin"/>
        </w:r>
        <w:r>
          <w:rPr>
            <w:noProof/>
            <w:webHidden/>
          </w:rPr>
          <w:instrText xml:space="preserve"> PAGEREF _Toc499238840 \h </w:instrText>
        </w:r>
        <w:r>
          <w:rPr>
            <w:noProof/>
            <w:webHidden/>
          </w:rPr>
        </w:r>
        <w:r>
          <w:rPr>
            <w:noProof/>
            <w:webHidden/>
          </w:rPr>
          <w:fldChar w:fldCharType="separate"/>
        </w:r>
        <w:r>
          <w:rPr>
            <w:noProof/>
            <w:webHidden/>
          </w:rPr>
          <w:t>15</w:t>
        </w:r>
        <w:r>
          <w:rPr>
            <w:noProof/>
            <w:webHidden/>
          </w:rPr>
          <w:fldChar w:fldCharType="end"/>
        </w:r>
      </w:hyperlink>
    </w:p>
    <w:p w14:paraId="0C325A3F" w14:textId="77777777" w:rsidR="0049273B" w:rsidRDefault="0049273B">
      <w:pPr>
        <w:pStyle w:val="20"/>
        <w:tabs>
          <w:tab w:val="right" w:leader="dot" w:pos="8296"/>
        </w:tabs>
        <w:rPr>
          <w:rFonts w:asciiTheme="minorHAnsi" w:hAnsiTheme="minorHAnsi" w:cstheme="minorBidi"/>
          <w:noProof/>
          <w:kern w:val="2"/>
          <w:sz w:val="21"/>
        </w:rPr>
      </w:pPr>
      <w:hyperlink w:anchor="_Toc499238841" w:history="1">
        <w:r w:rsidRPr="009F07EA">
          <w:rPr>
            <w:rStyle w:val="af"/>
            <w:noProof/>
          </w:rPr>
          <w:t>2.5 4G</w:t>
        </w:r>
        <w:r w:rsidRPr="009F07EA">
          <w:rPr>
            <w:rStyle w:val="af"/>
            <w:rFonts w:hint="eastAsia"/>
            <w:noProof/>
          </w:rPr>
          <w:t>无线通信</w:t>
        </w:r>
        <w:r>
          <w:rPr>
            <w:noProof/>
            <w:webHidden/>
          </w:rPr>
          <w:tab/>
        </w:r>
        <w:r>
          <w:rPr>
            <w:noProof/>
            <w:webHidden/>
          </w:rPr>
          <w:fldChar w:fldCharType="begin"/>
        </w:r>
        <w:r>
          <w:rPr>
            <w:noProof/>
            <w:webHidden/>
          </w:rPr>
          <w:instrText xml:space="preserve"> PAGEREF _Toc499238841 \h </w:instrText>
        </w:r>
        <w:r>
          <w:rPr>
            <w:noProof/>
            <w:webHidden/>
          </w:rPr>
        </w:r>
        <w:r>
          <w:rPr>
            <w:noProof/>
            <w:webHidden/>
          </w:rPr>
          <w:fldChar w:fldCharType="separate"/>
        </w:r>
        <w:r>
          <w:rPr>
            <w:noProof/>
            <w:webHidden/>
          </w:rPr>
          <w:t>16</w:t>
        </w:r>
        <w:r>
          <w:rPr>
            <w:noProof/>
            <w:webHidden/>
          </w:rPr>
          <w:fldChar w:fldCharType="end"/>
        </w:r>
      </w:hyperlink>
    </w:p>
    <w:p w14:paraId="02BCCB47" w14:textId="77777777" w:rsidR="0049273B" w:rsidRDefault="0049273B">
      <w:pPr>
        <w:pStyle w:val="11"/>
        <w:rPr>
          <w:rFonts w:asciiTheme="minorHAnsi" w:hAnsiTheme="minorHAnsi" w:cstheme="minorBidi"/>
          <w:noProof/>
          <w:kern w:val="2"/>
          <w:sz w:val="21"/>
        </w:rPr>
      </w:pPr>
      <w:hyperlink w:anchor="_Toc499238842" w:history="1">
        <w:r w:rsidRPr="009F07EA">
          <w:rPr>
            <w:rStyle w:val="af"/>
            <w:rFonts w:hint="eastAsia"/>
            <w:noProof/>
          </w:rPr>
          <w:t>第</w:t>
        </w:r>
        <w:r w:rsidRPr="009F07EA">
          <w:rPr>
            <w:rStyle w:val="af"/>
            <w:noProof/>
          </w:rPr>
          <w:t>3</w:t>
        </w:r>
        <w:r w:rsidRPr="009F07EA">
          <w:rPr>
            <w:rStyle w:val="af"/>
            <w:rFonts w:hint="eastAsia"/>
            <w:noProof/>
          </w:rPr>
          <w:t>章</w:t>
        </w:r>
        <w:r w:rsidRPr="009F07EA">
          <w:rPr>
            <w:rStyle w:val="af"/>
            <w:noProof/>
          </w:rPr>
          <w:t xml:space="preserve"> VMCloudPlatform</w:t>
        </w:r>
        <w:r w:rsidRPr="009F07EA">
          <w:rPr>
            <w:rStyle w:val="af"/>
            <w:rFonts w:hint="eastAsia"/>
            <w:noProof/>
          </w:rPr>
          <w:t>系统的需求分析</w:t>
        </w:r>
        <w:r>
          <w:rPr>
            <w:noProof/>
            <w:webHidden/>
          </w:rPr>
          <w:tab/>
        </w:r>
        <w:r>
          <w:rPr>
            <w:noProof/>
            <w:webHidden/>
          </w:rPr>
          <w:fldChar w:fldCharType="begin"/>
        </w:r>
        <w:r>
          <w:rPr>
            <w:noProof/>
            <w:webHidden/>
          </w:rPr>
          <w:instrText xml:space="preserve"> PAGEREF _Toc499238842 \h </w:instrText>
        </w:r>
        <w:r>
          <w:rPr>
            <w:noProof/>
            <w:webHidden/>
          </w:rPr>
        </w:r>
        <w:r>
          <w:rPr>
            <w:noProof/>
            <w:webHidden/>
          </w:rPr>
          <w:fldChar w:fldCharType="separate"/>
        </w:r>
        <w:r>
          <w:rPr>
            <w:noProof/>
            <w:webHidden/>
          </w:rPr>
          <w:t>17</w:t>
        </w:r>
        <w:r>
          <w:rPr>
            <w:noProof/>
            <w:webHidden/>
          </w:rPr>
          <w:fldChar w:fldCharType="end"/>
        </w:r>
      </w:hyperlink>
    </w:p>
    <w:p w14:paraId="1FCF1299" w14:textId="77777777" w:rsidR="0049273B" w:rsidRDefault="0049273B">
      <w:pPr>
        <w:pStyle w:val="20"/>
        <w:tabs>
          <w:tab w:val="right" w:leader="dot" w:pos="8296"/>
        </w:tabs>
        <w:rPr>
          <w:rFonts w:asciiTheme="minorHAnsi" w:hAnsiTheme="minorHAnsi" w:cstheme="minorBidi"/>
          <w:noProof/>
          <w:kern w:val="2"/>
          <w:sz w:val="21"/>
        </w:rPr>
      </w:pPr>
      <w:hyperlink w:anchor="_Toc499238843" w:history="1">
        <w:r w:rsidRPr="009F07EA">
          <w:rPr>
            <w:rStyle w:val="af"/>
            <w:noProof/>
          </w:rPr>
          <w:t>3.1 VMCloudPlatform</w:t>
        </w:r>
        <w:r w:rsidRPr="009F07EA">
          <w:rPr>
            <w:rStyle w:val="af"/>
            <w:rFonts w:hint="eastAsia"/>
            <w:noProof/>
          </w:rPr>
          <w:t>系统的总体目标</w:t>
        </w:r>
        <w:r>
          <w:rPr>
            <w:noProof/>
            <w:webHidden/>
          </w:rPr>
          <w:tab/>
        </w:r>
        <w:r>
          <w:rPr>
            <w:noProof/>
            <w:webHidden/>
          </w:rPr>
          <w:fldChar w:fldCharType="begin"/>
        </w:r>
        <w:r>
          <w:rPr>
            <w:noProof/>
            <w:webHidden/>
          </w:rPr>
          <w:instrText xml:space="preserve"> PAGEREF _Toc499238843 \h </w:instrText>
        </w:r>
        <w:r>
          <w:rPr>
            <w:noProof/>
            <w:webHidden/>
          </w:rPr>
        </w:r>
        <w:r>
          <w:rPr>
            <w:noProof/>
            <w:webHidden/>
          </w:rPr>
          <w:fldChar w:fldCharType="separate"/>
        </w:r>
        <w:r>
          <w:rPr>
            <w:noProof/>
            <w:webHidden/>
          </w:rPr>
          <w:t>17</w:t>
        </w:r>
        <w:r>
          <w:rPr>
            <w:noProof/>
            <w:webHidden/>
          </w:rPr>
          <w:fldChar w:fldCharType="end"/>
        </w:r>
      </w:hyperlink>
    </w:p>
    <w:p w14:paraId="66094D13" w14:textId="77777777" w:rsidR="0049273B" w:rsidRDefault="0049273B">
      <w:pPr>
        <w:pStyle w:val="20"/>
        <w:tabs>
          <w:tab w:val="right" w:leader="dot" w:pos="8296"/>
        </w:tabs>
        <w:rPr>
          <w:rFonts w:asciiTheme="minorHAnsi" w:hAnsiTheme="minorHAnsi" w:cstheme="minorBidi"/>
          <w:noProof/>
          <w:kern w:val="2"/>
          <w:sz w:val="21"/>
        </w:rPr>
      </w:pPr>
      <w:hyperlink w:anchor="_Toc499238844" w:history="1">
        <w:r w:rsidRPr="009F07EA">
          <w:rPr>
            <w:rStyle w:val="af"/>
            <w:noProof/>
          </w:rPr>
          <w:t>3.2 VMCloudPlatform</w:t>
        </w:r>
        <w:r w:rsidRPr="009F07EA">
          <w:rPr>
            <w:rStyle w:val="af"/>
            <w:rFonts w:hint="eastAsia"/>
            <w:noProof/>
          </w:rPr>
          <w:t>系统需求分析</w:t>
        </w:r>
        <w:r>
          <w:rPr>
            <w:noProof/>
            <w:webHidden/>
          </w:rPr>
          <w:tab/>
        </w:r>
        <w:r>
          <w:rPr>
            <w:noProof/>
            <w:webHidden/>
          </w:rPr>
          <w:fldChar w:fldCharType="begin"/>
        </w:r>
        <w:r>
          <w:rPr>
            <w:noProof/>
            <w:webHidden/>
          </w:rPr>
          <w:instrText xml:space="preserve"> PAGEREF _Toc499238844 \h </w:instrText>
        </w:r>
        <w:r>
          <w:rPr>
            <w:noProof/>
            <w:webHidden/>
          </w:rPr>
        </w:r>
        <w:r>
          <w:rPr>
            <w:noProof/>
            <w:webHidden/>
          </w:rPr>
          <w:fldChar w:fldCharType="separate"/>
        </w:r>
        <w:r>
          <w:rPr>
            <w:noProof/>
            <w:webHidden/>
          </w:rPr>
          <w:t>18</w:t>
        </w:r>
        <w:r>
          <w:rPr>
            <w:noProof/>
            <w:webHidden/>
          </w:rPr>
          <w:fldChar w:fldCharType="end"/>
        </w:r>
      </w:hyperlink>
    </w:p>
    <w:p w14:paraId="0DDECC6A" w14:textId="77777777" w:rsidR="0049273B" w:rsidRDefault="0049273B">
      <w:pPr>
        <w:pStyle w:val="30"/>
        <w:tabs>
          <w:tab w:val="right" w:leader="dot" w:pos="8296"/>
        </w:tabs>
        <w:rPr>
          <w:rFonts w:asciiTheme="minorHAnsi" w:hAnsiTheme="minorHAnsi" w:cstheme="minorBidi"/>
          <w:noProof/>
          <w:kern w:val="2"/>
          <w:sz w:val="21"/>
        </w:rPr>
      </w:pPr>
      <w:hyperlink w:anchor="_Toc499238845" w:history="1">
        <w:r w:rsidRPr="009F07EA">
          <w:rPr>
            <w:rStyle w:val="af"/>
            <w:noProof/>
          </w:rPr>
          <w:t>3.2.1 VMCloutPlatform</w:t>
        </w:r>
        <w:r w:rsidRPr="009F07EA">
          <w:rPr>
            <w:rStyle w:val="af"/>
            <w:rFonts w:hint="eastAsia"/>
            <w:noProof/>
          </w:rPr>
          <w:t>管理系统需求分析</w:t>
        </w:r>
        <w:r>
          <w:rPr>
            <w:noProof/>
            <w:webHidden/>
          </w:rPr>
          <w:tab/>
        </w:r>
        <w:r>
          <w:rPr>
            <w:noProof/>
            <w:webHidden/>
          </w:rPr>
          <w:fldChar w:fldCharType="begin"/>
        </w:r>
        <w:r>
          <w:rPr>
            <w:noProof/>
            <w:webHidden/>
          </w:rPr>
          <w:instrText xml:space="preserve"> PAGEREF _Toc499238845 \h </w:instrText>
        </w:r>
        <w:r>
          <w:rPr>
            <w:noProof/>
            <w:webHidden/>
          </w:rPr>
        </w:r>
        <w:r>
          <w:rPr>
            <w:noProof/>
            <w:webHidden/>
          </w:rPr>
          <w:fldChar w:fldCharType="separate"/>
        </w:r>
        <w:r>
          <w:rPr>
            <w:noProof/>
            <w:webHidden/>
          </w:rPr>
          <w:t>18</w:t>
        </w:r>
        <w:r>
          <w:rPr>
            <w:noProof/>
            <w:webHidden/>
          </w:rPr>
          <w:fldChar w:fldCharType="end"/>
        </w:r>
      </w:hyperlink>
    </w:p>
    <w:p w14:paraId="3754B14F" w14:textId="77777777" w:rsidR="0049273B" w:rsidRDefault="0049273B">
      <w:pPr>
        <w:pStyle w:val="30"/>
        <w:tabs>
          <w:tab w:val="right" w:leader="dot" w:pos="8296"/>
        </w:tabs>
        <w:rPr>
          <w:rFonts w:asciiTheme="minorHAnsi" w:hAnsiTheme="minorHAnsi" w:cstheme="minorBidi"/>
          <w:noProof/>
          <w:kern w:val="2"/>
          <w:sz w:val="21"/>
        </w:rPr>
      </w:pPr>
      <w:hyperlink w:anchor="_Toc499238846" w:history="1">
        <w:r w:rsidRPr="009F07EA">
          <w:rPr>
            <w:rStyle w:val="af"/>
            <w:noProof/>
          </w:rPr>
          <w:t>3.2.2 VMManage APP</w:t>
        </w:r>
        <w:r w:rsidRPr="009F07EA">
          <w:rPr>
            <w:rStyle w:val="af"/>
            <w:rFonts w:hint="eastAsia"/>
            <w:noProof/>
          </w:rPr>
          <w:t>需求分析</w:t>
        </w:r>
        <w:r>
          <w:rPr>
            <w:noProof/>
            <w:webHidden/>
          </w:rPr>
          <w:tab/>
        </w:r>
        <w:r>
          <w:rPr>
            <w:noProof/>
            <w:webHidden/>
          </w:rPr>
          <w:fldChar w:fldCharType="begin"/>
        </w:r>
        <w:r>
          <w:rPr>
            <w:noProof/>
            <w:webHidden/>
          </w:rPr>
          <w:instrText xml:space="preserve"> PAGEREF _Toc499238846 \h </w:instrText>
        </w:r>
        <w:r>
          <w:rPr>
            <w:noProof/>
            <w:webHidden/>
          </w:rPr>
        </w:r>
        <w:r>
          <w:rPr>
            <w:noProof/>
            <w:webHidden/>
          </w:rPr>
          <w:fldChar w:fldCharType="separate"/>
        </w:r>
        <w:r>
          <w:rPr>
            <w:noProof/>
            <w:webHidden/>
          </w:rPr>
          <w:t>21</w:t>
        </w:r>
        <w:r>
          <w:rPr>
            <w:noProof/>
            <w:webHidden/>
          </w:rPr>
          <w:fldChar w:fldCharType="end"/>
        </w:r>
      </w:hyperlink>
    </w:p>
    <w:p w14:paraId="47230362" w14:textId="77777777" w:rsidR="0049273B" w:rsidRDefault="0049273B">
      <w:pPr>
        <w:pStyle w:val="30"/>
        <w:tabs>
          <w:tab w:val="right" w:leader="dot" w:pos="8296"/>
        </w:tabs>
        <w:rPr>
          <w:rFonts w:asciiTheme="minorHAnsi" w:hAnsiTheme="minorHAnsi" w:cstheme="minorBidi"/>
          <w:noProof/>
          <w:kern w:val="2"/>
          <w:sz w:val="21"/>
        </w:rPr>
      </w:pPr>
      <w:hyperlink w:anchor="_Toc499238847" w:history="1">
        <w:r w:rsidRPr="009F07EA">
          <w:rPr>
            <w:rStyle w:val="af"/>
            <w:noProof/>
          </w:rPr>
          <w:t>3.2.3 VMSale APP</w:t>
        </w:r>
        <w:r w:rsidRPr="009F07EA">
          <w:rPr>
            <w:rStyle w:val="af"/>
            <w:rFonts w:hint="eastAsia"/>
            <w:noProof/>
          </w:rPr>
          <w:t>需求分析</w:t>
        </w:r>
        <w:r>
          <w:rPr>
            <w:noProof/>
            <w:webHidden/>
          </w:rPr>
          <w:tab/>
        </w:r>
        <w:r>
          <w:rPr>
            <w:noProof/>
            <w:webHidden/>
          </w:rPr>
          <w:fldChar w:fldCharType="begin"/>
        </w:r>
        <w:r>
          <w:rPr>
            <w:noProof/>
            <w:webHidden/>
          </w:rPr>
          <w:instrText xml:space="preserve"> PAGEREF _Toc499238847 \h </w:instrText>
        </w:r>
        <w:r>
          <w:rPr>
            <w:noProof/>
            <w:webHidden/>
          </w:rPr>
        </w:r>
        <w:r>
          <w:rPr>
            <w:noProof/>
            <w:webHidden/>
          </w:rPr>
          <w:fldChar w:fldCharType="separate"/>
        </w:r>
        <w:r>
          <w:rPr>
            <w:noProof/>
            <w:webHidden/>
          </w:rPr>
          <w:t>22</w:t>
        </w:r>
        <w:r>
          <w:rPr>
            <w:noProof/>
            <w:webHidden/>
          </w:rPr>
          <w:fldChar w:fldCharType="end"/>
        </w:r>
      </w:hyperlink>
    </w:p>
    <w:p w14:paraId="25459EB8" w14:textId="77777777" w:rsidR="0049273B" w:rsidRDefault="0049273B">
      <w:pPr>
        <w:pStyle w:val="11"/>
        <w:rPr>
          <w:rFonts w:asciiTheme="minorHAnsi" w:hAnsiTheme="minorHAnsi" w:cstheme="minorBidi"/>
          <w:noProof/>
          <w:kern w:val="2"/>
          <w:sz w:val="21"/>
        </w:rPr>
      </w:pPr>
      <w:hyperlink w:anchor="_Toc499238848" w:history="1">
        <w:r w:rsidRPr="009F07EA">
          <w:rPr>
            <w:rStyle w:val="af"/>
            <w:rFonts w:hint="eastAsia"/>
            <w:noProof/>
          </w:rPr>
          <w:t>第</w:t>
        </w:r>
        <w:r w:rsidRPr="009F07EA">
          <w:rPr>
            <w:rStyle w:val="af"/>
            <w:noProof/>
          </w:rPr>
          <w:t>4</w:t>
        </w:r>
        <w:r w:rsidRPr="009F07EA">
          <w:rPr>
            <w:rStyle w:val="af"/>
            <w:rFonts w:hint="eastAsia"/>
            <w:noProof/>
          </w:rPr>
          <w:t>章</w:t>
        </w:r>
        <w:r w:rsidRPr="009F07EA">
          <w:rPr>
            <w:rStyle w:val="af"/>
            <w:noProof/>
          </w:rPr>
          <w:t xml:space="preserve"> VMCloudPlatform</w:t>
        </w:r>
        <w:r w:rsidRPr="009F07EA">
          <w:rPr>
            <w:rStyle w:val="af"/>
            <w:rFonts w:hint="eastAsia"/>
            <w:noProof/>
          </w:rPr>
          <w:t>系统的设计</w:t>
        </w:r>
        <w:r>
          <w:rPr>
            <w:noProof/>
            <w:webHidden/>
          </w:rPr>
          <w:tab/>
        </w:r>
        <w:r>
          <w:rPr>
            <w:noProof/>
            <w:webHidden/>
          </w:rPr>
          <w:fldChar w:fldCharType="begin"/>
        </w:r>
        <w:r>
          <w:rPr>
            <w:noProof/>
            <w:webHidden/>
          </w:rPr>
          <w:instrText xml:space="preserve"> PAGEREF _Toc499238848 \h </w:instrText>
        </w:r>
        <w:r>
          <w:rPr>
            <w:noProof/>
            <w:webHidden/>
          </w:rPr>
        </w:r>
        <w:r>
          <w:rPr>
            <w:noProof/>
            <w:webHidden/>
          </w:rPr>
          <w:fldChar w:fldCharType="separate"/>
        </w:r>
        <w:r>
          <w:rPr>
            <w:noProof/>
            <w:webHidden/>
          </w:rPr>
          <w:t>24</w:t>
        </w:r>
        <w:r>
          <w:rPr>
            <w:noProof/>
            <w:webHidden/>
          </w:rPr>
          <w:fldChar w:fldCharType="end"/>
        </w:r>
      </w:hyperlink>
    </w:p>
    <w:p w14:paraId="7AE6C3B2" w14:textId="77777777" w:rsidR="0049273B" w:rsidRDefault="0049273B">
      <w:pPr>
        <w:pStyle w:val="20"/>
        <w:tabs>
          <w:tab w:val="right" w:leader="dot" w:pos="8296"/>
        </w:tabs>
        <w:rPr>
          <w:rFonts w:asciiTheme="minorHAnsi" w:hAnsiTheme="minorHAnsi" w:cstheme="minorBidi"/>
          <w:noProof/>
          <w:kern w:val="2"/>
          <w:sz w:val="21"/>
        </w:rPr>
      </w:pPr>
      <w:hyperlink w:anchor="_Toc499238849" w:history="1">
        <w:r w:rsidRPr="009F07EA">
          <w:rPr>
            <w:rStyle w:val="af"/>
            <w:noProof/>
          </w:rPr>
          <w:t>4.1 VMCloudPlatform</w:t>
        </w:r>
        <w:r w:rsidRPr="009F07EA">
          <w:rPr>
            <w:rStyle w:val="af"/>
            <w:rFonts w:hint="eastAsia"/>
            <w:noProof/>
          </w:rPr>
          <w:t>系统的逻辑架构</w:t>
        </w:r>
        <w:r>
          <w:rPr>
            <w:noProof/>
            <w:webHidden/>
          </w:rPr>
          <w:tab/>
        </w:r>
        <w:r>
          <w:rPr>
            <w:noProof/>
            <w:webHidden/>
          </w:rPr>
          <w:fldChar w:fldCharType="begin"/>
        </w:r>
        <w:r>
          <w:rPr>
            <w:noProof/>
            <w:webHidden/>
          </w:rPr>
          <w:instrText xml:space="preserve"> PAGEREF _Toc499238849 \h </w:instrText>
        </w:r>
        <w:r>
          <w:rPr>
            <w:noProof/>
            <w:webHidden/>
          </w:rPr>
        </w:r>
        <w:r>
          <w:rPr>
            <w:noProof/>
            <w:webHidden/>
          </w:rPr>
          <w:fldChar w:fldCharType="separate"/>
        </w:r>
        <w:r>
          <w:rPr>
            <w:noProof/>
            <w:webHidden/>
          </w:rPr>
          <w:t>24</w:t>
        </w:r>
        <w:r>
          <w:rPr>
            <w:noProof/>
            <w:webHidden/>
          </w:rPr>
          <w:fldChar w:fldCharType="end"/>
        </w:r>
      </w:hyperlink>
    </w:p>
    <w:p w14:paraId="01EE6F1E" w14:textId="77777777" w:rsidR="0049273B" w:rsidRDefault="0049273B">
      <w:pPr>
        <w:pStyle w:val="30"/>
        <w:tabs>
          <w:tab w:val="right" w:leader="dot" w:pos="8296"/>
        </w:tabs>
        <w:rPr>
          <w:rFonts w:asciiTheme="minorHAnsi" w:hAnsiTheme="minorHAnsi" w:cstheme="minorBidi"/>
          <w:noProof/>
          <w:kern w:val="2"/>
          <w:sz w:val="21"/>
        </w:rPr>
      </w:pPr>
      <w:hyperlink w:anchor="_Toc499238850" w:history="1">
        <w:r w:rsidRPr="009F07EA">
          <w:rPr>
            <w:rStyle w:val="af"/>
            <w:noProof/>
          </w:rPr>
          <w:t>4.1.1 VMCloudPlatform</w:t>
        </w:r>
        <w:r w:rsidRPr="009F07EA">
          <w:rPr>
            <w:rStyle w:val="af"/>
            <w:rFonts w:hint="eastAsia"/>
            <w:noProof/>
          </w:rPr>
          <w:t>系统的功能架构</w:t>
        </w:r>
        <w:r>
          <w:rPr>
            <w:noProof/>
            <w:webHidden/>
          </w:rPr>
          <w:tab/>
        </w:r>
        <w:r>
          <w:rPr>
            <w:noProof/>
            <w:webHidden/>
          </w:rPr>
          <w:fldChar w:fldCharType="begin"/>
        </w:r>
        <w:r>
          <w:rPr>
            <w:noProof/>
            <w:webHidden/>
          </w:rPr>
          <w:instrText xml:space="preserve"> PAGEREF _Toc499238850 \h </w:instrText>
        </w:r>
        <w:r>
          <w:rPr>
            <w:noProof/>
            <w:webHidden/>
          </w:rPr>
        </w:r>
        <w:r>
          <w:rPr>
            <w:noProof/>
            <w:webHidden/>
          </w:rPr>
          <w:fldChar w:fldCharType="separate"/>
        </w:r>
        <w:r>
          <w:rPr>
            <w:noProof/>
            <w:webHidden/>
          </w:rPr>
          <w:t>24</w:t>
        </w:r>
        <w:r>
          <w:rPr>
            <w:noProof/>
            <w:webHidden/>
          </w:rPr>
          <w:fldChar w:fldCharType="end"/>
        </w:r>
      </w:hyperlink>
    </w:p>
    <w:p w14:paraId="3329714B" w14:textId="77777777" w:rsidR="0049273B" w:rsidRDefault="0049273B">
      <w:pPr>
        <w:pStyle w:val="30"/>
        <w:tabs>
          <w:tab w:val="right" w:leader="dot" w:pos="8296"/>
        </w:tabs>
        <w:rPr>
          <w:rFonts w:asciiTheme="minorHAnsi" w:hAnsiTheme="minorHAnsi" w:cstheme="minorBidi"/>
          <w:noProof/>
          <w:kern w:val="2"/>
          <w:sz w:val="21"/>
        </w:rPr>
      </w:pPr>
      <w:hyperlink w:anchor="_Toc499238851" w:history="1">
        <w:r w:rsidRPr="009F07EA">
          <w:rPr>
            <w:rStyle w:val="af"/>
            <w:noProof/>
          </w:rPr>
          <w:t>4.1.2 VMCloudPlatform</w:t>
        </w:r>
        <w:r w:rsidRPr="009F07EA">
          <w:rPr>
            <w:rStyle w:val="af"/>
            <w:rFonts w:hint="eastAsia"/>
            <w:noProof/>
          </w:rPr>
          <w:t>管理系统的逻辑分层</w:t>
        </w:r>
        <w:r>
          <w:rPr>
            <w:noProof/>
            <w:webHidden/>
          </w:rPr>
          <w:tab/>
        </w:r>
        <w:r>
          <w:rPr>
            <w:noProof/>
            <w:webHidden/>
          </w:rPr>
          <w:fldChar w:fldCharType="begin"/>
        </w:r>
        <w:r>
          <w:rPr>
            <w:noProof/>
            <w:webHidden/>
          </w:rPr>
          <w:instrText xml:space="preserve"> PAGEREF _Toc499238851 \h </w:instrText>
        </w:r>
        <w:r>
          <w:rPr>
            <w:noProof/>
            <w:webHidden/>
          </w:rPr>
        </w:r>
        <w:r>
          <w:rPr>
            <w:noProof/>
            <w:webHidden/>
          </w:rPr>
          <w:fldChar w:fldCharType="separate"/>
        </w:r>
        <w:r>
          <w:rPr>
            <w:noProof/>
            <w:webHidden/>
          </w:rPr>
          <w:t>26</w:t>
        </w:r>
        <w:r>
          <w:rPr>
            <w:noProof/>
            <w:webHidden/>
          </w:rPr>
          <w:fldChar w:fldCharType="end"/>
        </w:r>
      </w:hyperlink>
    </w:p>
    <w:p w14:paraId="57EC2835" w14:textId="77777777" w:rsidR="0049273B" w:rsidRDefault="0049273B">
      <w:pPr>
        <w:pStyle w:val="20"/>
        <w:tabs>
          <w:tab w:val="right" w:leader="dot" w:pos="8296"/>
        </w:tabs>
        <w:rPr>
          <w:rFonts w:asciiTheme="minorHAnsi" w:hAnsiTheme="minorHAnsi" w:cstheme="minorBidi"/>
          <w:noProof/>
          <w:kern w:val="2"/>
          <w:sz w:val="21"/>
        </w:rPr>
      </w:pPr>
      <w:hyperlink w:anchor="_Toc499238852" w:history="1">
        <w:r w:rsidRPr="009F07EA">
          <w:rPr>
            <w:rStyle w:val="af"/>
            <w:noProof/>
          </w:rPr>
          <w:t>4.2 VMCloudPlatform</w:t>
        </w:r>
        <w:r w:rsidRPr="009F07EA">
          <w:rPr>
            <w:rStyle w:val="af"/>
            <w:rFonts w:hint="eastAsia"/>
            <w:noProof/>
          </w:rPr>
          <w:t>系统的技术架构</w:t>
        </w:r>
        <w:r>
          <w:rPr>
            <w:noProof/>
            <w:webHidden/>
          </w:rPr>
          <w:tab/>
        </w:r>
        <w:r>
          <w:rPr>
            <w:noProof/>
            <w:webHidden/>
          </w:rPr>
          <w:fldChar w:fldCharType="begin"/>
        </w:r>
        <w:r>
          <w:rPr>
            <w:noProof/>
            <w:webHidden/>
          </w:rPr>
          <w:instrText xml:space="preserve"> PAGEREF _Toc499238852 \h </w:instrText>
        </w:r>
        <w:r>
          <w:rPr>
            <w:noProof/>
            <w:webHidden/>
          </w:rPr>
        </w:r>
        <w:r>
          <w:rPr>
            <w:noProof/>
            <w:webHidden/>
          </w:rPr>
          <w:fldChar w:fldCharType="separate"/>
        </w:r>
        <w:r>
          <w:rPr>
            <w:noProof/>
            <w:webHidden/>
          </w:rPr>
          <w:t>27</w:t>
        </w:r>
        <w:r>
          <w:rPr>
            <w:noProof/>
            <w:webHidden/>
          </w:rPr>
          <w:fldChar w:fldCharType="end"/>
        </w:r>
      </w:hyperlink>
    </w:p>
    <w:p w14:paraId="19CF618F" w14:textId="77777777" w:rsidR="0049273B" w:rsidRDefault="0049273B">
      <w:pPr>
        <w:pStyle w:val="30"/>
        <w:tabs>
          <w:tab w:val="right" w:leader="dot" w:pos="8296"/>
        </w:tabs>
        <w:rPr>
          <w:rFonts w:asciiTheme="minorHAnsi" w:hAnsiTheme="minorHAnsi" w:cstheme="minorBidi"/>
          <w:noProof/>
          <w:kern w:val="2"/>
          <w:sz w:val="21"/>
        </w:rPr>
      </w:pPr>
      <w:hyperlink w:anchor="_Toc499238853" w:history="1">
        <w:r w:rsidRPr="009F07EA">
          <w:rPr>
            <w:rStyle w:val="af"/>
            <w:noProof/>
          </w:rPr>
          <w:t xml:space="preserve">4.2.1 </w:t>
        </w:r>
        <w:r w:rsidRPr="009F07EA">
          <w:rPr>
            <w:rStyle w:val="af"/>
            <w:rFonts w:hint="eastAsia"/>
            <w:noProof/>
          </w:rPr>
          <w:t>自动售货机的硬件构成及关键技术</w:t>
        </w:r>
        <w:r>
          <w:rPr>
            <w:noProof/>
            <w:webHidden/>
          </w:rPr>
          <w:tab/>
        </w:r>
        <w:r>
          <w:rPr>
            <w:noProof/>
            <w:webHidden/>
          </w:rPr>
          <w:fldChar w:fldCharType="begin"/>
        </w:r>
        <w:r>
          <w:rPr>
            <w:noProof/>
            <w:webHidden/>
          </w:rPr>
          <w:instrText xml:space="preserve"> PAGEREF _Toc499238853 \h </w:instrText>
        </w:r>
        <w:r>
          <w:rPr>
            <w:noProof/>
            <w:webHidden/>
          </w:rPr>
        </w:r>
        <w:r>
          <w:rPr>
            <w:noProof/>
            <w:webHidden/>
          </w:rPr>
          <w:fldChar w:fldCharType="separate"/>
        </w:r>
        <w:r>
          <w:rPr>
            <w:noProof/>
            <w:webHidden/>
          </w:rPr>
          <w:t>27</w:t>
        </w:r>
        <w:r>
          <w:rPr>
            <w:noProof/>
            <w:webHidden/>
          </w:rPr>
          <w:fldChar w:fldCharType="end"/>
        </w:r>
      </w:hyperlink>
    </w:p>
    <w:p w14:paraId="43DE586E" w14:textId="77777777" w:rsidR="0049273B" w:rsidRDefault="0049273B">
      <w:pPr>
        <w:pStyle w:val="30"/>
        <w:tabs>
          <w:tab w:val="right" w:leader="dot" w:pos="8296"/>
        </w:tabs>
        <w:rPr>
          <w:rFonts w:asciiTheme="minorHAnsi" w:hAnsiTheme="minorHAnsi" w:cstheme="minorBidi"/>
          <w:noProof/>
          <w:kern w:val="2"/>
          <w:sz w:val="21"/>
        </w:rPr>
      </w:pPr>
      <w:hyperlink w:anchor="_Toc499238854" w:history="1">
        <w:r w:rsidRPr="009F07EA">
          <w:rPr>
            <w:rStyle w:val="af"/>
            <w:noProof/>
          </w:rPr>
          <w:t xml:space="preserve">4.2.2 </w:t>
        </w:r>
        <w:r w:rsidRPr="009F07EA">
          <w:rPr>
            <w:rStyle w:val="af"/>
            <w:rFonts w:hint="eastAsia"/>
            <w:noProof/>
          </w:rPr>
          <w:t>联网自动售货机的网络架构</w:t>
        </w:r>
        <w:r>
          <w:rPr>
            <w:noProof/>
            <w:webHidden/>
          </w:rPr>
          <w:tab/>
        </w:r>
        <w:r>
          <w:rPr>
            <w:noProof/>
            <w:webHidden/>
          </w:rPr>
          <w:fldChar w:fldCharType="begin"/>
        </w:r>
        <w:r>
          <w:rPr>
            <w:noProof/>
            <w:webHidden/>
          </w:rPr>
          <w:instrText xml:space="preserve"> PAGEREF _Toc499238854 \h </w:instrText>
        </w:r>
        <w:r>
          <w:rPr>
            <w:noProof/>
            <w:webHidden/>
          </w:rPr>
        </w:r>
        <w:r>
          <w:rPr>
            <w:noProof/>
            <w:webHidden/>
          </w:rPr>
          <w:fldChar w:fldCharType="separate"/>
        </w:r>
        <w:r>
          <w:rPr>
            <w:noProof/>
            <w:webHidden/>
          </w:rPr>
          <w:t>28</w:t>
        </w:r>
        <w:r>
          <w:rPr>
            <w:noProof/>
            <w:webHidden/>
          </w:rPr>
          <w:fldChar w:fldCharType="end"/>
        </w:r>
      </w:hyperlink>
    </w:p>
    <w:p w14:paraId="43F3579E" w14:textId="77777777" w:rsidR="0049273B" w:rsidRDefault="0049273B">
      <w:pPr>
        <w:pStyle w:val="30"/>
        <w:tabs>
          <w:tab w:val="right" w:leader="dot" w:pos="8296"/>
        </w:tabs>
        <w:rPr>
          <w:rFonts w:asciiTheme="minorHAnsi" w:hAnsiTheme="minorHAnsi" w:cstheme="minorBidi"/>
          <w:noProof/>
          <w:kern w:val="2"/>
          <w:sz w:val="21"/>
        </w:rPr>
      </w:pPr>
      <w:hyperlink w:anchor="_Toc499238855" w:history="1">
        <w:r w:rsidRPr="009F07EA">
          <w:rPr>
            <w:rStyle w:val="af"/>
            <w:noProof/>
          </w:rPr>
          <w:t>4.2.3 VMCloudPlatform</w:t>
        </w:r>
        <w:r w:rsidRPr="009F07EA">
          <w:rPr>
            <w:rStyle w:val="af"/>
            <w:rFonts w:hint="eastAsia"/>
            <w:noProof/>
          </w:rPr>
          <w:t>管理系统的软件体系架构</w:t>
        </w:r>
        <w:r>
          <w:rPr>
            <w:noProof/>
            <w:webHidden/>
          </w:rPr>
          <w:tab/>
        </w:r>
        <w:r>
          <w:rPr>
            <w:noProof/>
            <w:webHidden/>
          </w:rPr>
          <w:fldChar w:fldCharType="begin"/>
        </w:r>
        <w:r>
          <w:rPr>
            <w:noProof/>
            <w:webHidden/>
          </w:rPr>
          <w:instrText xml:space="preserve"> PAGEREF _Toc499238855 \h </w:instrText>
        </w:r>
        <w:r>
          <w:rPr>
            <w:noProof/>
            <w:webHidden/>
          </w:rPr>
        </w:r>
        <w:r>
          <w:rPr>
            <w:noProof/>
            <w:webHidden/>
          </w:rPr>
          <w:fldChar w:fldCharType="separate"/>
        </w:r>
        <w:r>
          <w:rPr>
            <w:noProof/>
            <w:webHidden/>
          </w:rPr>
          <w:t>29</w:t>
        </w:r>
        <w:r>
          <w:rPr>
            <w:noProof/>
            <w:webHidden/>
          </w:rPr>
          <w:fldChar w:fldCharType="end"/>
        </w:r>
      </w:hyperlink>
    </w:p>
    <w:p w14:paraId="69751233" w14:textId="77777777" w:rsidR="0049273B" w:rsidRDefault="0049273B">
      <w:pPr>
        <w:pStyle w:val="20"/>
        <w:tabs>
          <w:tab w:val="right" w:leader="dot" w:pos="8296"/>
        </w:tabs>
        <w:rPr>
          <w:rFonts w:asciiTheme="minorHAnsi" w:hAnsiTheme="minorHAnsi" w:cstheme="minorBidi"/>
          <w:noProof/>
          <w:kern w:val="2"/>
          <w:sz w:val="21"/>
        </w:rPr>
      </w:pPr>
      <w:hyperlink w:anchor="_Toc499238856" w:history="1">
        <w:r w:rsidRPr="009F07EA">
          <w:rPr>
            <w:rStyle w:val="af"/>
            <w:noProof/>
          </w:rPr>
          <w:t>4.3 VMCloudPlatform</w:t>
        </w:r>
        <w:r w:rsidRPr="009F07EA">
          <w:rPr>
            <w:rStyle w:val="af"/>
            <w:rFonts w:hint="eastAsia"/>
            <w:noProof/>
          </w:rPr>
          <w:t>管理系统的数据库设计</w:t>
        </w:r>
        <w:r>
          <w:rPr>
            <w:noProof/>
            <w:webHidden/>
          </w:rPr>
          <w:tab/>
        </w:r>
        <w:r>
          <w:rPr>
            <w:noProof/>
            <w:webHidden/>
          </w:rPr>
          <w:fldChar w:fldCharType="begin"/>
        </w:r>
        <w:r>
          <w:rPr>
            <w:noProof/>
            <w:webHidden/>
          </w:rPr>
          <w:instrText xml:space="preserve"> PAGEREF _Toc499238856 \h </w:instrText>
        </w:r>
        <w:r>
          <w:rPr>
            <w:noProof/>
            <w:webHidden/>
          </w:rPr>
        </w:r>
        <w:r>
          <w:rPr>
            <w:noProof/>
            <w:webHidden/>
          </w:rPr>
          <w:fldChar w:fldCharType="separate"/>
        </w:r>
        <w:r>
          <w:rPr>
            <w:noProof/>
            <w:webHidden/>
          </w:rPr>
          <w:t>32</w:t>
        </w:r>
        <w:r>
          <w:rPr>
            <w:noProof/>
            <w:webHidden/>
          </w:rPr>
          <w:fldChar w:fldCharType="end"/>
        </w:r>
      </w:hyperlink>
    </w:p>
    <w:p w14:paraId="4B482B82" w14:textId="77777777" w:rsidR="0049273B" w:rsidRDefault="0049273B">
      <w:pPr>
        <w:pStyle w:val="11"/>
        <w:rPr>
          <w:rFonts w:asciiTheme="minorHAnsi" w:hAnsiTheme="minorHAnsi" w:cstheme="minorBidi"/>
          <w:noProof/>
          <w:kern w:val="2"/>
          <w:sz w:val="21"/>
        </w:rPr>
      </w:pPr>
      <w:hyperlink w:anchor="_Toc499238857" w:history="1">
        <w:r w:rsidRPr="009F07EA">
          <w:rPr>
            <w:rStyle w:val="af"/>
            <w:rFonts w:hint="eastAsia"/>
            <w:noProof/>
          </w:rPr>
          <w:t>第</w:t>
        </w:r>
        <w:r w:rsidRPr="009F07EA">
          <w:rPr>
            <w:rStyle w:val="af"/>
            <w:noProof/>
          </w:rPr>
          <w:t>5</w:t>
        </w:r>
        <w:r w:rsidRPr="009F07EA">
          <w:rPr>
            <w:rStyle w:val="af"/>
            <w:rFonts w:hint="eastAsia"/>
            <w:noProof/>
          </w:rPr>
          <w:t>章</w:t>
        </w:r>
        <w:r w:rsidRPr="009F07EA">
          <w:rPr>
            <w:rStyle w:val="af"/>
            <w:noProof/>
          </w:rPr>
          <w:t xml:space="preserve"> VMCloudPlatform</w:t>
        </w:r>
        <w:r w:rsidRPr="009F07EA">
          <w:rPr>
            <w:rStyle w:val="af"/>
            <w:rFonts w:hint="eastAsia"/>
            <w:noProof/>
          </w:rPr>
          <w:t>系统的实现与测试</w:t>
        </w:r>
        <w:r>
          <w:rPr>
            <w:noProof/>
            <w:webHidden/>
          </w:rPr>
          <w:tab/>
        </w:r>
        <w:r>
          <w:rPr>
            <w:noProof/>
            <w:webHidden/>
          </w:rPr>
          <w:fldChar w:fldCharType="begin"/>
        </w:r>
        <w:r>
          <w:rPr>
            <w:noProof/>
            <w:webHidden/>
          </w:rPr>
          <w:instrText xml:space="preserve"> PAGEREF _Toc499238857 \h </w:instrText>
        </w:r>
        <w:r>
          <w:rPr>
            <w:noProof/>
            <w:webHidden/>
          </w:rPr>
        </w:r>
        <w:r>
          <w:rPr>
            <w:noProof/>
            <w:webHidden/>
          </w:rPr>
          <w:fldChar w:fldCharType="separate"/>
        </w:r>
        <w:r>
          <w:rPr>
            <w:noProof/>
            <w:webHidden/>
          </w:rPr>
          <w:t>36</w:t>
        </w:r>
        <w:r>
          <w:rPr>
            <w:noProof/>
            <w:webHidden/>
          </w:rPr>
          <w:fldChar w:fldCharType="end"/>
        </w:r>
      </w:hyperlink>
    </w:p>
    <w:p w14:paraId="2AB9F32B" w14:textId="77777777" w:rsidR="0049273B" w:rsidRDefault="0049273B">
      <w:pPr>
        <w:pStyle w:val="20"/>
        <w:tabs>
          <w:tab w:val="right" w:leader="dot" w:pos="8296"/>
        </w:tabs>
        <w:rPr>
          <w:rFonts w:asciiTheme="minorHAnsi" w:hAnsiTheme="minorHAnsi" w:cstheme="minorBidi"/>
          <w:noProof/>
          <w:kern w:val="2"/>
          <w:sz w:val="21"/>
        </w:rPr>
      </w:pPr>
      <w:hyperlink w:anchor="_Toc499238858" w:history="1">
        <w:r w:rsidRPr="009F07EA">
          <w:rPr>
            <w:rStyle w:val="af"/>
            <w:noProof/>
          </w:rPr>
          <w:t xml:space="preserve">5.1 </w:t>
        </w:r>
        <w:r w:rsidRPr="009F07EA">
          <w:rPr>
            <w:rStyle w:val="af"/>
            <w:rFonts w:hint="eastAsia"/>
            <w:noProof/>
          </w:rPr>
          <w:t>系统开发环境和开发工具</w:t>
        </w:r>
        <w:r>
          <w:rPr>
            <w:noProof/>
            <w:webHidden/>
          </w:rPr>
          <w:tab/>
        </w:r>
        <w:r>
          <w:rPr>
            <w:noProof/>
            <w:webHidden/>
          </w:rPr>
          <w:fldChar w:fldCharType="begin"/>
        </w:r>
        <w:r>
          <w:rPr>
            <w:noProof/>
            <w:webHidden/>
          </w:rPr>
          <w:instrText xml:space="preserve"> PAGEREF _Toc499238858 \h </w:instrText>
        </w:r>
        <w:r>
          <w:rPr>
            <w:noProof/>
            <w:webHidden/>
          </w:rPr>
        </w:r>
        <w:r>
          <w:rPr>
            <w:noProof/>
            <w:webHidden/>
          </w:rPr>
          <w:fldChar w:fldCharType="separate"/>
        </w:r>
        <w:r>
          <w:rPr>
            <w:noProof/>
            <w:webHidden/>
          </w:rPr>
          <w:t>36</w:t>
        </w:r>
        <w:r>
          <w:rPr>
            <w:noProof/>
            <w:webHidden/>
          </w:rPr>
          <w:fldChar w:fldCharType="end"/>
        </w:r>
      </w:hyperlink>
    </w:p>
    <w:p w14:paraId="3AB28366" w14:textId="77777777" w:rsidR="0049273B" w:rsidRDefault="0049273B">
      <w:pPr>
        <w:pStyle w:val="20"/>
        <w:tabs>
          <w:tab w:val="right" w:leader="dot" w:pos="8296"/>
        </w:tabs>
        <w:rPr>
          <w:rFonts w:asciiTheme="minorHAnsi" w:hAnsiTheme="minorHAnsi" w:cstheme="minorBidi"/>
          <w:noProof/>
          <w:kern w:val="2"/>
          <w:sz w:val="21"/>
        </w:rPr>
      </w:pPr>
      <w:hyperlink w:anchor="_Toc499238859" w:history="1">
        <w:r w:rsidRPr="009F07EA">
          <w:rPr>
            <w:rStyle w:val="af"/>
            <w:noProof/>
          </w:rPr>
          <w:t xml:space="preserve">5.2 </w:t>
        </w:r>
        <w:r w:rsidRPr="009F07EA">
          <w:rPr>
            <w:rStyle w:val="af"/>
            <w:rFonts w:hint="eastAsia"/>
            <w:noProof/>
          </w:rPr>
          <w:t>关键技术和难点的实现</w:t>
        </w:r>
        <w:r>
          <w:rPr>
            <w:noProof/>
            <w:webHidden/>
          </w:rPr>
          <w:tab/>
        </w:r>
        <w:r>
          <w:rPr>
            <w:noProof/>
            <w:webHidden/>
          </w:rPr>
          <w:fldChar w:fldCharType="begin"/>
        </w:r>
        <w:r>
          <w:rPr>
            <w:noProof/>
            <w:webHidden/>
          </w:rPr>
          <w:instrText xml:space="preserve"> PAGEREF _Toc499238859 \h </w:instrText>
        </w:r>
        <w:r>
          <w:rPr>
            <w:noProof/>
            <w:webHidden/>
          </w:rPr>
        </w:r>
        <w:r>
          <w:rPr>
            <w:noProof/>
            <w:webHidden/>
          </w:rPr>
          <w:fldChar w:fldCharType="separate"/>
        </w:r>
        <w:r>
          <w:rPr>
            <w:noProof/>
            <w:webHidden/>
          </w:rPr>
          <w:t>36</w:t>
        </w:r>
        <w:r>
          <w:rPr>
            <w:noProof/>
            <w:webHidden/>
          </w:rPr>
          <w:fldChar w:fldCharType="end"/>
        </w:r>
      </w:hyperlink>
    </w:p>
    <w:p w14:paraId="6D67C488" w14:textId="77777777" w:rsidR="0049273B" w:rsidRDefault="0049273B">
      <w:pPr>
        <w:pStyle w:val="30"/>
        <w:tabs>
          <w:tab w:val="right" w:leader="dot" w:pos="8296"/>
        </w:tabs>
        <w:rPr>
          <w:rFonts w:asciiTheme="minorHAnsi" w:hAnsiTheme="minorHAnsi" w:cstheme="minorBidi"/>
          <w:noProof/>
          <w:kern w:val="2"/>
          <w:sz w:val="21"/>
        </w:rPr>
      </w:pPr>
      <w:hyperlink w:anchor="_Toc499238860" w:history="1">
        <w:r w:rsidRPr="009F07EA">
          <w:rPr>
            <w:rStyle w:val="af"/>
            <w:noProof/>
          </w:rPr>
          <w:t xml:space="preserve">5.2.1 </w:t>
        </w:r>
        <w:r w:rsidRPr="009F07EA">
          <w:rPr>
            <w:rStyle w:val="af"/>
            <w:rFonts w:hint="eastAsia"/>
            <w:noProof/>
          </w:rPr>
          <w:t>多租户数据模型</w:t>
        </w:r>
        <w:r>
          <w:rPr>
            <w:noProof/>
            <w:webHidden/>
          </w:rPr>
          <w:tab/>
        </w:r>
        <w:r>
          <w:rPr>
            <w:noProof/>
            <w:webHidden/>
          </w:rPr>
          <w:fldChar w:fldCharType="begin"/>
        </w:r>
        <w:r>
          <w:rPr>
            <w:noProof/>
            <w:webHidden/>
          </w:rPr>
          <w:instrText xml:space="preserve"> PAGEREF _Toc499238860 \h </w:instrText>
        </w:r>
        <w:r>
          <w:rPr>
            <w:noProof/>
            <w:webHidden/>
          </w:rPr>
        </w:r>
        <w:r>
          <w:rPr>
            <w:noProof/>
            <w:webHidden/>
          </w:rPr>
          <w:fldChar w:fldCharType="separate"/>
        </w:r>
        <w:r>
          <w:rPr>
            <w:noProof/>
            <w:webHidden/>
          </w:rPr>
          <w:t>36</w:t>
        </w:r>
        <w:r>
          <w:rPr>
            <w:noProof/>
            <w:webHidden/>
          </w:rPr>
          <w:fldChar w:fldCharType="end"/>
        </w:r>
      </w:hyperlink>
    </w:p>
    <w:p w14:paraId="40EB8580" w14:textId="77777777" w:rsidR="0049273B" w:rsidRDefault="0049273B">
      <w:pPr>
        <w:pStyle w:val="30"/>
        <w:tabs>
          <w:tab w:val="right" w:leader="dot" w:pos="8296"/>
        </w:tabs>
        <w:rPr>
          <w:rFonts w:asciiTheme="minorHAnsi" w:hAnsiTheme="minorHAnsi" w:cstheme="minorBidi"/>
          <w:noProof/>
          <w:kern w:val="2"/>
          <w:sz w:val="21"/>
        </w:rPr>
      </w:pPr>
      <w:hyperlink w:anchor="_Toc499238861" w:history="1">
        <w:r w:rsidRPr="009F07EA">
          <w:rPr>
            <w:rStyle w:val="af"/>
            <w:noProof/>
          </w:rPr>
          <w:t>5.2.2 Android</w:t>
        </w:r>
        <w:r w:rsidRPr="009F07EA">
          <w:rPr>
            <w:rStyle w:val="af"/>
            <w:rFonts w:hint="eastAsia"/>
            <w:noProof/>
          </w:rPr>
          <w:t>串口通信</w:t>
        </w:r>
        <w:r>
          <w:rPr>
            <w:noProof/>
            <w:webHidden/>
          </w:rPr>
          <w:tab/>
        </w:r>
        <w:r>
          <w:rPr>
            <w:noProof/>
            <w:webHidden/>
          </w:rPr>
          <w:fldChar w:fldCharType="begin"/>
        </w:r>
        <w:r>
          <w:rPr>
            <w:noProof/>
            <w:webHidden/>
          </w:rPr>
          <w:instrText xml:space="preserve"> PAGEREF _Toc499238861 \h </w:instrText>
        </w:r>
        <w:r>
          <w:rPr>
            <w:noProof/>
            <w:webHidden/>
          </w:rPr>
        </w:r>
        <w:r>
          <w:rPr>
            <w:noProof/>
            <w:webHidden/>
          </w:rPr>
          <w:fldChar w:fldCharType="separate"/>
        </w:r>
        <w:r>
          <w:rPr>
            <w:noProof/>
            <w:webHidden/>
          </w:rPr>
          <w:t>41</w:t>
        </w:r>
        <w:r>
          <w:rPr>
            <w:noProof/>
            <w:webHidden/>
          </w:rPr>
          <w:fldChar w:fldCharType="end"/>
        </w:r>
      </w:hyperlink>
    </w:p>
    <w:p w14:paraId="266D4F27" w14:textId="77777777" w:rsidR="0049273B" w:rsidRDefault="0049273B">
      <w:pPr>
        <w:pStyle w:val="30"/>
        <w:tabs>
          <w:tab w:val="right" w:leader="dot" w:pos="8296"/>
        </w:tabs>
        <w:rPr>
          <w:rFonts w:asciiTheme="minorHAnsi" w:hAnsiTheme="minorHAnsi" w:cstheme="minorBidi"/>
          <w:noProof/>
          <w:kern w:val="2"/>
          <w:sz w:val="21"/>
        </w:rPr>
      </w:pPr>
      <w:hyperlink w:anchor="_Toc499238862" w:history="1">
        <w:r w:rsidRPr="009F07EA">
          <w:rPr>
            <w:rStyle w:val="af"/>
            <w:noProof/>
          </w:rPr>
          <w:t>5.2.3 VMSale APP</w:t>
        </w:r>
        <w:r w:rsidRPr="009F07EA">
          <w:rPr>
            <w:rStyle w:val="af"/>
            <w:rFonts w:hint="eastAsia"/>
            <w:noProof/>
          </w:rPr>
          <w:t>自动更新</w:t>
        </w:r>
        <w:r w:rsidRPr="009F07EA">
          <w:rPr>
            <w:rStyle w:val="af"/>
            <w:noProof/>
          </w:rPr>
          <w:t>/</w:t>
        </w:r>
        <w:r w:rsidRPr="009F07EA">
          <w:rPr>
            <w:rStyle w:val="af"/>
            <w:rFonts w:hint="eastAsia"/>
            <w:noProof/>
          </w:rPr>
          <w:t>重启</w:t>
        </w:r>
        <w:r>
          <w:rPr>
            <w:noProof/>
            <w:webHidden/>
          </w:rPr>
          <w:tab/>
        </w:r>
        <w:r>
          <w:rPr>
            <w:noProof/>
            <w:webHidden/>
          </w:rPr>
          <w:fldChar w:fldCharType="begin"/>
        </w:r>
        <w:r>
          <w:rPr>
            <w:noProof/>
            <w:webHidden/>
          </w:rPr>
          <w:instrText xml:space="preserve"> PAGEREF _Toc499238862 \h </w:instrText>
        </w:r>
        <w:r>
          <w:rPr>
            <w:noProof/>
            <w:webHidden/>
          </w:rPr>
        </w:r>
        <w:r>
          <w:rPr>
            <w:noProof/>
            <w:webHidden/>
          </w:rPr>
          <w:fldChar w:fldCharType="separate"/>
        </w:r>
        <w:r>
          <w:rPr>
            <w:noProof/>
            <w:webHidden/>
          </w:rPr>
          <w:t>45</w:t>
        </w:r>
        <w:r>
          <w:rPr>
            <w:noProof/>
            <w:webHidden/>
          </w:rPr>
          <w:fldChar w:fldCharType="end"/>
        </w:r>
      </w:hyperlink>
    </w:p>
    <w:p w14:paraId="4A8241DE" w14:textId="77777777" w:rsidR="0049273B" w:rsidRDefault="0049273B">
      <w:pPr>
        <w:pStyle w:val="20"/>
        <w:tabs>
          <w:tab w:val="right" w:leader="dot" w:pos="8296"/>
        </w:tabs>
        <w:rPr>
          <w:rFonts w:asciiTheme="minorHAnsi" w:hAnsiTheme="minorHAnsi" w:cstheme="minorBidi"/>
          <w:noProof/>
          <w:kern w:val="2"/>
          <w:sz w:val="21"/>
        </w:rPr>
      </w:pPr>
      <w:hyperlink w:anchor="_Toc499238863" w:history="1">
        <w:r w:rsidRPr="009F07EA">
          <w:rPr>
            <w:rStyle w:val="af"/>
            <w:noProof/>
          </w:rPr>
          <w:t>5.3 VMCloudPlatform</w:t>
        </w:r>
        <w:r w:rsidRPr="009F07EA">
          <w:rPr>
            <w:rStyle w:val="af"/>
            <w:rFonts w:hint="eastAsia"/>
            <w:noProof/>
          </w:rPr>
          <w:t>系统的主要功能实现</w:t>
        </w:r>
        <w:r>
          <w:rPr>
            <w:noProof/>
            <w:webHidden/>
          </w:rPr>
          <w:tab/>
        </w:r>
        <w:r>
          <w:rPr>
            <w:noProof/>
            <w:webHidden/>
          </w:rPr>
          <w:fldChar w:fldCharType="begin"/>
        </w:r>
        <w:r>
          <w:rPr>
            <w:noProof/>
            <w:webHidden/>
          </w:rPr>
          <w:instrText xml:space="preserve"> PAGEREF _Toc499238863 \h </w:instrText>
        </w:r>
        <w:r>
          <w:rPr>
            <w:noProof/>
            <w:webHidden/>
          </w:rPr>
        </w:r>
        <w:r>
          <w:rPr>
            <w:noProof/>
            <w:webHidden/>
          </w:rPr>
          <w:fldChar w:fldCharType="separate"/>
        </w:r>
        <w:r>
          <w:rPr>
            <w:noProof/>
            <w:webHidden/>
          </w:rPr>
          <w:t>48</w:t>
        </w:r>
        <w:r>
          <w:rPr>
            <w:noProof/>
            <w:webHidden/>
          </w:rPr>
          <w:fldChar w:fldCharType="end"/>
        </w:r>
      </w:hyperlink>
    </w:p>
    <w:p w14:paraId="0225AC0E" w14:textId="77777777" w:rsidR="0049273B" w:rsidRDefault="0049273B">
      <w:pPr>
        <w:pStyle w:val="30"/>
        <w:tabs>
          <w:tab w:val="right" w:leader="dot" w:pos="8296"/>
        </w:tabs>
        <w:rPr>
          <w:rFonts w:asciiTheme="minorHAnsi" w:hAnsiTheme="minorHAnsi" w:cstheme="minorBidi"/>
          <w:noProof/>
          <w:kern w:val="2"/>
          <w:sz w:val="21"/>
        </w:rPr>
      </w:pPr>
      <w:hyperlink w:anchor="_Toc499238864" w:history="1">
        <w:r w:rsidRPr="009F07EA">
          <w:rPr>
            <w:rStyle w:val="af"/>
            <w:noProof/>
          </w:rPr>
          <w:t xml:space="preserve">5.3.1 </w:t>
        </w:r>
        <w:r w:rsidRPr="009F07EA">
          <w:rPr>
            <w:rStyle w:val="af"/>
            <w:rFonts w:hint="eastAsia"/>
            <w:noProof/>
          </w:rPr>
          <w:t>自动售货机厂商功能</w:t>
        </w:r>
        <w:r>
          <w:rPr>
            <w:noProof/>
            <w:webHidden/>
          </w:rPr>
          <w:tab/>
        </w:r>
        <w:r>
          <w:rPr>
            <w:noProof/>
            <w:webHidden/>
          </w:rPr>
          <w:fldChar w:fldCharType="begin"/>
        </w:r>
        <w:r>
          <w:rPr>
            <w:noProof/>
            <w:webHidden/>
          </w:rPr>
          <w:instrText xml:space="preserve"> PAGEREF _Toc499238864 \h </w:instrText>
        </w:r>
        <w:r>
          <w:rPr>
            <w:noProof/>
            <w:webHidden/>
          </w:rPr>
        </w:r>
        <w:r>
          <w:rPr>
            <w:noProof/>
            <w:webHidden/>
          </w:rPr>
          <w:fldChar w:fldCharType="separate"/>
        </w:r>
        <w:r>
          <w:rPr>
            <w:noProof/>
            <w:webHidden/>
          </w:rPr>
          <w:t>48</w:t>
        </w:r>
        <w:r>
          <w:rPr>
            <w:noProof/>
            <w:webHidden/>
          </w:rPr>
          <w:fldChar w:fldCharType="end"/>
        </w:r>
      </w:hyperlink>
    </w:p>
    <w:p w14:paraId="7A4656B8" w14:textId="77777777" w:rsidR="0049273B" w:rsidRDefault="0049273B">
      <w:pPr>
        <w:pStyle w:val="30"/>
        <w:tabs>
          <w:tab w:val="right" w:leader="dot" w:pos="8296"/>
        </w:tabs>
        <w:rPr>
          <w:rFonts w:asciiTheme="minorHAnsi" w:hAnsiTheme="minorHAnsi" w:cstheme="minorBidi"/>
          <w:noProof/>
          <w:kern w:val="2"/>
          <w:sz w:val="21"/>
        </w:rPr>
      </w:pPr>
      <w:hyperlink w:anchor="_Toc499238865" w:history="1">
        <w:r w:rsidRPr="009F07EA">
          <w:rPr>
            <w:rStyle w:val="af"/>
            <w:noProof/>
          </w:rPr>
          <w:t xml:space="preserve">5.3.2 </w:t>
        </w:r>
        <w:r w:rsidRPr="009F07EA">
          <w:rPr>
            <w:rStyle w:val="af"/>
            <w:rFonts w:hint="eastAsia"/>
            <w:noProof/>
          </w:rPr>
          <w:t>自动售货机运营商功能</w:t>
        </w:r>
        <w:r>
          <w:rPr>
            <w:noProof/>
            <w:webHidden/>
          </w:rPr>
          <w:tab/>
        </w:r>
        <w:r>
          <w:rPr>
            <w:noProof/>
            <w:webHidden/>
          </w:rPr>
          <w:fldChar w:fldCharType="begin"/>
        </w:r>
        <w:r>
          <w:rPr>
            <w:noProof/>
            <w:webHidden/>
          </w:rPr>
          <w:instrText xml:space="preserve"> PAGEREF _Toc499238865 \h </w:instrText>
        </w:r>
        <w:r>
          <w:rPr>
            <w:noProof/>
            <w:webHidden/>
          </w:rPr>
        </w:r>
        <w:r>
          <w:rPr>
            <w:noProof/>
            <w:webHidden/>
          </w:rPr>
          <w:fldChar w:fldCharType="separate"/>
        </w:r>
        <w:r>
          <w:rPr>
            <w:noProof/>
            <w:webHidden/>
          </w:rPr>
          <w:t>52</w:t>
        </w:r>
        <w:r>
          <w:rPr>
            <w:noProof/>
            <w:webHidden/>
          </w:rPr>
          <w:fldChar w:fldCharType="end"/>
        </w:r>
      </w:hyperlink>
    </w:p>
    <w:p w14:paraId="7779D58B" w14:textId="77777777" w:rsidR="0049273B" w:rsidRDefault="0049273B">
      <w:pPr>
        <w:pStyle w:val="30"/>
        <w:tabs>
          <w:tab w:val="right" w:leader="dot" w:pos="8296"/>
        </w:tabs>
        <w:rPr>
          <w:rFonts w:asciiTheme="minorHAnsi" w:hAnsiTheme="minorHAnsi" w:cstheme="minorBidi"/>
          <w:noProof/>
          <w:kern w:val="2"/>
          <w:sz w:val="21"/>
        </w:rPr>
      </w:pPr>
      <w:hyperlink w:anchor="_Toc499238866" w:history="1">
        <w:r w:rsidRPr="009F07EA">
          <w:rPr>
            <w:rStyle w:val="af"/>
            <w:noProof/>
          </w:rPr>
          <w:t>5.3.3 VMManage APP</w:t>
        </w:r>
        <w:r>
          <w:rPr>
            <w:noProof/>
            <w:webHidden/>
          </w:rPr>
          <w:tab/>
        </w:r>
        <w:r>
          <w:rPr>
            <w:noProof/>
            <w:webHidden/>
          </w:rPr>
          <w:fldChar w:fldCharType="begin"/>
        </w:r>
        <w:r>
          <w:rPr>
            <w:noProof/>
            <w:webHidden/>
          </w:rPr>
          <w:instrText xml:space="preserve"> PAGEREF _Toc499238866 \h </w:instrText>
        </w:r>
        <w:r>
          <w:rPr>
            <w:noProof/>
            <w:webHidden/>
          </w:rPr>
        </w:r>
        <w:r>
          <w:rPr>
            <w:noProof/>
            <w:webHidden/>
          </w:rPr>
          <w:fldChar w:fldCharType="separate"/>
        </w:r>
        <w:r>
          <w:rPr>
            <w:noProof/>
            <w:webHidden/>
          </w:rPr>
          <w:t>56</w:t>
        </w:r>
        <w:r>
          <w:rPr>
            <w:noProof/>
            <w:webHidden/>
          </w:rPr>
          <w:fldChar w:fldCharType="end"/>
        </w:r>
      </w:hyperlink>
    </w:p>
    <w:p w14:paraId="18021A47" w14:textId="77777777" w:rsidR="0049273B" w:rsidRDefault="0049273B">
      <w:pPr>
        <w:pStyle w:val="30"/>
        <w:tabs>
          <w:tab w:val="right" w:leader="dot" w:pos="8296"/>
        </w:tabs>
        <w:rPr>
          <w:rFonts w:asciiTheme="minorHAnsi" w:hAnsiTheme="minorHAnsi" w:cstheme="minorBidi"/>
          <w:noProof/>
          <w:kern w:val="2"/>
          <w:sz w:val="21"/>
        </w:rPr>
      </w:pPr>
      <w:hyperlink w:anchor="_Toc499238867" w:history="1">
        <w:r w:rsidRPr="009F07EA">
          <w:rPr>
            <w:rStyle w:val="af"/>
            <w:noProof/>
          </w:rPr>
          <w:t>5.3.4 VMSale APP</w:t>
        </w:r>
        <w:r>
          <w:rPr>
            <w:noProof/>
            <w:webHidden/>
          </w:rPr>
          <w:tab/>
        </w:r>
        <w:r>
          <w:rPr>
            <w:noProof/>
            <w:webHidden/>
          </w:rPr>
          <w:fldChar w:fldCharType="begin"/>
        </w:r>
        <w:r>
          <w:rPr>
            <w:noProof/>
            <w:webHidden/>
          </w:rPr>
          <w:instrText xml:space="preserve"> PAGEREF _Toc499238867 \h </w:instrText>
        </w:r>
        <w:r>
          <w:rPr>
            <w:noProof/>
            <w:webHidden/>
          </w:rPr>
        </w:r>
        <w:r>
          <w:rPr>
            <w:noProof/>
            <w:webHidden/>
          </w:rPr>
          <w:fldChar w:fldCharType="separate"/>
        </w:r>
        <w:r>
          <w:rPr>
            <w:noProof/>
            <w:webHidden/>
          </w:rPr>
          <w:t>58</w:t>
        </w:r>
        <w:r>
          <w:rPr>
            <w:noProof/>
            <w:webHidden/>
          </w:rPr>
          <w:fldChar w:fldCharType="end"/>
        </w:r>
      </w:hyperlink>
    </w:p>
    <w:p w14:paraId="23B6D51C" w14:textId="77777777" w:rsidR="0049273B" w:rsidRDefault="0049273B">
      <w:pPr>
        <w:pStyle w:val="20"/>
        <w:tabs>
          <w:tab w:val="right" w:leader="dot" w:pos="8296"/>
        </w:tabs>
        <w:rPr>
          <w:rFonts w:asciiTheme="minorHAnsi" w:hAnsiTheme="minorHAnsi" w:cstheme="minorBidi"/>
          <w:noProof/>
          <w:kern w:val="2"/>
          <w:sz w:val="21"/>
        </w:rPr>
      </w:pPr>
      <w:hyperlink w:anchor="_Toc499238868" w:history="1">
        <w:r w:rsidRPr="009F07EA">
          <w:rPr>
            <w:rStyle w:val="af"/>
            <w:noProof/>
          </w:rPr>
          <w:t>5.4 VMCloudPlatform</w:t>
        </w:r>
        <w:r w:rsidRPr="009F07EA">
          <w:rPr>
            <w:rStyle w:val="af"/>
            <w:rFonts w:hint="eastAsia"/>
            <w:noProof/>
          </w:rPr>
          <w:t>系统的测试与分析</w:t>
        </w:r>
        <w:r>
          <w:rPr>
            <w:noProof/>
            <w:webHidden/>
          </w:rPr>
          <w:tab/>
        </w:r>
        <w:r>
          <w:rPr>
            <w:noProof/>
            <w:webHidden/>
          </w:rPr>
          <w:fldChar w:fldCharType="begin"/>
        </w:r>
        <w:r>
          <w:rPr>
            <w:noProof/>
            <w:webHidden/>
          </w:rPr>
          <w:instrText xml:space="preserve"> PAGEREF _Toc499238868 \h </w:instrText>
        </w:r>
        <w:r>
          <w:rPr>
            <w:noProof/>
            <w:webHidden/>
          </w:rPr>
        </w:r>
        <w:r>
          <w:rPr>
            <w:noProof/>
            <w:webHidden/>
          </w:rPr>
          <w:fldChar w:fldCharType="separate"/>
        </w:r>
        <w:r>
          <w:rPr>
            <w:noProof/>
            <w:webHidden/>
          </w:rPr>
          <w:t>64</w:t>
        </w:r>
        <w:r>
          <w:rPr>
            <w:noProof/>
            <w:webHidden/>
          </w:rPr>
          <w:fldChar w:fldCharType="end"/>
        </w:r>
      </w:hyperlink>
    </w:p>
    <w:p w14:paraId="381A594E" w14:textId="77777777" w:rsidR="0049273B" w:rsidRDefault="0049273B">
      <w:pPr>
        <w:pStyle w:val="30"/>
        <w:tabs>
          <w:tab w:val="right" w:leader="dot" w:pos="8296"/>
        </w:tabs>
        <w:rPr>
          <w:rFonts w:asciiTheme="minorHAnsi" w:hAnsiTheme="minorHAnsi" w:cstheme="minorBidi"/>
          <w:noProof/>
          <w:kern w:val="2"/>
          <w:sz w:val="21"/>
        </w:rPr>
      </w:pPr>
      <w:hyperlink w:anchor="_Toc499238869" w:history="1">
        <w:r w:rsidRPr="009F07EA">
          <w:rPr>
            <w:rStyle w:val="af"/>
            <w:noProof/>
          </w:rPr>
          <w:t xml:space="preserve">5.4.1 </w:t>
        </w:r>
        <w:r w:rsidRPr="009F07EA">
          <w:rPr>
            <w:rStyle w:val="af"/>
            <w:rFonts w:hint="eastAsia"/>
            <w:noProof/>
          </w:rPr>
          <w:t>单元测试和集成测试</w:t>
        </w:r>
        <w:r>
          <w:rPr>
            <w:noProof/>
            <w:webHidden/>
          </w:rPr>
          <w:tab/>
        </w:r>
        <w:r>
          <w:rPr>
            <w:noProof/>
            <w:webHidden/>
          </w:rPr>
          <w:fldChar w:fldCharType="begin"/>
        </w:r>
        <w:r>
          <w:rPr>
            <w:noProof/>
            <w:webHidden/>
          </w:rPr>
          <w:instrText xml:space="preserve"> PAGEREF _Toc499238869 \h </w:instrText>
        </w:r>
        <w:r>
          <w:rPr>
            <w:noProof/>
            <w:webHidden/>
          </w:rPr>
        </w:r>
        <w:r>
          <w:rPr>
            <w:noProof/>
            <w:webHidden/>
          </w:rPr>
          <w:fldChar w:fldCharType="separate"/>
        </w:r>
        <w:r>
          <w:rPr>
            <w:noProof/>
            <w:webHidden/>
          </w:rPr>
          <w:t>65</w:t>
        </w:r>
        <w:r>
          <w:rPr>
            <w:noProof/>
            <w:webHidden/>
          </w:rPr>
          <w:fldChar w:fldCharType="end"/>
        </w:r>
      </w:hyperlink>
    </w:p>
    <w:p w14:paraId="65E0DFC6" w14:textId="77777777" w:rsidR="0049273B" w:rsidRDefault="0049273B">
      <w:pPr>
        <w:pStyle w:val="30"/>
        <w:tabs>
          <w:tab w:val="right" w:leader="dot" w:pos="8296"/>
        </w:tabs>
        <w:rPr>
          <w:rFonts w:asciiTheme="minorHAnsi" w:hAnsiTheme="minorHAnsi" w:cstheme="minorBidi"/>
          <w:noProof/>
          <w:kern w:val="2"/>
          <w:sz w:val="21"/>
        </w:rPr>
      </w:pPr>
      <w:hyperlink w:anchor="_Toc499238870" w:history="1">
        <w:r w:rsidRPr="009F07EA">
          <w:rPr>
            <w:rStyle w:val="af"/>
            <w:noProof/>
          </w:rPr>
          <w:t xml:space="preserve">5.4.2 </w:t>
        </w:r>
        <w:r w:rsidRPr="009F07EA">
          <w:rPr>
            <w:rStyle w:val="af"/>
            <w:rFonts w:hint="eastAsia"/>
            <w:noProof/>
          </w:rPr>
          <w:t>功能测试和非功能测试</w:t>
        </w:r>
        <w:r>
          <w:rPr>
            <w:noProof/>
            <w:webHidden/>
          </w:rPr>
          <w:tab/>
        </w:r>
        <w:r>
          <w:rPr>
            <w:noProof/>
            <w:webHidden/>
          </w:rPr>
          <w:fldChar w:fldCharType="begin"/>
        </w:r>
        <w:r>
          <w:rPr>
            <w:noProof/>
            <w:webHidden/>
          </w:rPr>
          <w:instrText xml:space="preserve"> PAGEREF _Toc499238870 \h </w:instrText>
        </w:r>
        <w:r>
          <w:rPr>
            <w:noProof/>
            <w:webHidden/>
          </w:rPr>
        </w:r>
        <w:r>
          <w:rPr>
            <w:noProof/>
            <w:webHidden/>
          </w:rPr>
          <w:fldChar w:fldCharType="separate"/>
        </w:r>
        <w:r>
          <w:rPr>
            <w:noProof/>
            <w:webHidden/>
          </w:rPr>
          <w:t>65</w:t>
        </w:r>
        <w:r>
          <w:rPr>
            <w:noProof/>
            <w:webHidden/>
          </w:rPr>
          <w:fldChar w:fldCharType="end"/>
        </w:r>
      </w:hyperlink>
    </w:p>
    <w:p w14:paraId="7EF591FB" w14:textId="77777777" w:rsidR="0049273B" w:rsidRDefault="0049273B">
      <w:pPr>
        <w:pStyle w:val="11"/>
        <w:rPr>
          <w:rFonts w:asciiTheme="minorHAnsi" w:hAnsiTheme="minorHAnsi" w:cstheme="minorBidi"/>
          <w:noProof/>
          <w:kern w:val="2"/>
          <w:sz w:val="21"/>
        </w:rPr>
      </w:pPr>
      <w:hyperlink w:anchor="_Toc499238871" w:history="1">
        <w:r w:rsidRPr="009F07EA">
          <w:rPr>
            <w:rStyle w:val="af"/>
            <w:rFonts w:hint="eastAsia"/>
            <w:noProof/>
          </w:rPr>
          <w:t>第</w:t>
        </w:r>
        <w:r w:rsidRPr="009F07EA">
          <w:rPr>
            <w:rStyle w:val="af"/>
            <w:noProof/>
          </w:rPr>
          <w:t>6</w:t>
        </w:r>
        <w:r w:rsidRPr="009F07EA">
          <w:rPr>
            <w:rStyle w:val="af"/>
            <w:rFonts w:hint="eastAsia"/>
            <w:noProof/>
          </w:rPr>
          <w:t>章</w:t>
        </w:r>
        <w:r w:rsidRPr="009F07EA">
          <w:rPr>
            <w:rStyle w:val="af"/>
            <w:noProof/>
          </w:rPr>
          <w:t xml:space="preserve"> </w:t>
        </w:r>
        <w:r w:rsidRPr="009F07EA">
          <w:rPr>
            <w:rStyle w:val="af"/>
            <w:rFonts w:hint="eastAsia"/>
            <w:noProof/>
          </w:rPr>
          <w:t>总结与展望</w:t>
        </w:r>
        <w:r>
          <w:rPr>
            <w:noProof/>
            <w:webHidden/>
          </w:rPr>
          <w:tab/>
        </w:r>
        <w:r>
          <w:rPr>
            <w:noProof/>
            <w:webHidden/>
          </w:rPr>
          <w:fldChar w:fldCharType="begin"/>
        </w:r>
        <w:r>
          <w:rPr>
            <w:noProof/>
            <w:webHidden/>
          </w:rPr>
          <w:instrText xml:space="preserve"> PAGEREF _Toc499238871 \h </w:instrText>
        </w:r>
        <w:r>
          <w:rPr>
            <w:noProof/>
            <w:webHidden/>
          </w:rPr>
        </w:r>
        <w:r>
          <w:rPr>
            <w:noProof/>
            <w:webHidden/>
          </w:rPr>
          <w:fldChar w:fldCharType="separate"/>
        </w:r>
        <w:r>
          <w:rPr>
            <w:noProof/>
            <w:webHidden/>
          </w:rPr>
          <w:t>69</w:t>
        </w:r>
        <w:r>
          <w:rPr>
            <w:noProof/>
            <w:webHidden/>
          </w:rPr>
          <w:fldChar w:fldCharType="end"/>
        </w:r>
      </w:hyperlink>
    </w:p>
    <w:p w14:paraId="2DEE4F55" w14:textId="77777777" w:rsidR="0049273B" w:rsidRDefault="0049273B">
      <w:pPr>
        <w:pStyle w:val="20"/>
        <w:tabs>
          <w:tab w:val="right" w:leader="dot" w:pos="8296"/>
        </w:tabs>
        <w:rPr>
          <w:rFonts w:asciiTheme="minorHAnsi" w:hAnsiTheme="minorHAnsi" w:cstheme="minorBidi"/>
          <w:noProof/>
          <w:kern w:val="2"/>
          <w:sz w:val="21"/>
        </w:rPr>
      </w:pPr>
      <w:hyperlink w:anchor="_Toc499238872" w:history="1">
        <w:r w:rsidRPr="009F07EA">
          <w:rPr>
            <w:rStyle w:val="af"/>
            <w:noProof/>
          </w:rPr>
          <w:t xml:space="preserve">6.1 </w:t>
        </w:r>
        <w:r w:rsidRPr="009F07EA">
          <w:rPr>
            <w:rStyle w:val="af"/>
            <w:rFonts w:hint="eastAsia"/>
            <w:noProof/>
          </w:rPr>
          <w:t>总结</w:t>
        </w:r>
        <w:r>
          <w:rPr>
            <w:noProof/>
            <w:webHidden/>
          </w:rPr>
          <w:tab/>
        </w:r>
        <w:r>
          <w:rPr>
            <w:noProof/>
            <w:webHidden/>
          </w:rPr>
          <w:fldChar w:fldCharType="begin"/>
        </w:r>
        <w:r>
          <w:rPr>
            <w:noProof/>
            <w:webHidden/>
          </w:rPr>
          <w:instrText xml:space="preserve"> PAGEREF _Toc499238872 \h </w:instrText>
        </w:r>
        <w:r>
          <w:rPr>
            <w:noProof/>
            <w:webHidden/>
          </w:rPr>
        </w:r>
        <w:r>
          <w:rPr>
            <w:noProof/>
            <w:webHidden/>
          </w:rPr>
          <w:fldChar w:fldCharType="separate"/>
        </w:r>
        <w:r>
          <w:rPr>
            <w:noProof/>
            <w:webHidden/>
          </w:rPr>
          <w:t>69</w:t>
        </w:r>
        <w:r>
          <w:rPr>
            <w:noProof/>
            <w:webHidden/>
          </w:rPr>
          <w:fldChar w:fldCharType="end"/>
        </w:r>
      </w:hyperlink>
    </w:p>
    <w:p w14:paraId="2A66412E" w14:textId="77777777" w:rsidR="0049273B" w:rsidRDefault="0049273B">
      <w:pPr>
        <w:pStyle w:val="20"/>
        <w:tabs>
          <w:tab w:val="right" w:leader="dot" w:pos="8296"/>
        </w:tabs>
        <w:rPr>
          <w:rFonts w:asciiTheme="minorHAnsi" w:hAnsiTheme="minorHAnsi" w:cstheme="minorBidi"/>
          <w:noProof/>
          <w:kern w:val="2"/>
          <w:sz w:val="21"/>
        </w:rPr>
      </w:pPr>
      <w:hyperlink w:anchor="_Toc499238873" w:history="1">
        <w:r w:rsidRPr="009F07EA">
          <w:rPr>
            <w:rStyle w:val="af"/>
            <w:noProof/>
          </w:rPr>
          <w:t xml:space="preserve">6.2 </w:t>
        </w:r>
        <w:r w:rsidRPr="009F07EA">
          <w:rPr>
            <w:rStyle w:val="af"/>
            <w:rFonts w:hint="eastAsia"/>
            <w:noProof/>
          </w:rPr>
          <w:t>展望</w:t>
        </w:r>
        <w:r>
          <w:rPr>
            <w:noProof/>
            <w:webHidden/>
          </w:rPr>
          <w:tab/>
        </w:r>
        <w:r>
          <w:rPr>
            <w:noProof/>
            <w:webHidden/>
          </w:rPr>
          <w:fldChar w:fldCharType="begin"/>
        </w:r>
        <w:r>
          <w:rPr>
            <w:noProof/>
            <w:webHidden/>
          </w:rPr>
          <w:instrText xml:space="preserve"> PAGEREF _Toc499238873 \h </w:instrText>
        </w:r>
        <w:r>
          <w:rPr>
            <w:noProof/>
            <w:webHidden/>
          </w:rPr>
        </w:r>
        <w:r>
          <w:rPr>
            <w:noProof/>
            <w:webHidden/>
          </w:rPr>
          <w:fldChar w:fldCharType="separate"/>
        </w:r>
        <w:r>
          <w:rPr>
            <w:noProof/>
            <w:webHidden/>
          </w:rPr>
          <w:t>70</w:t>
        </w:r>
        <w:r>
          <w:rPr>
            <w:noProof/>
            <w:webHidden/>
          </w:rPr>
          <w:fldChar w:fldCharType="end"/>
        </w:r>
      </w:hyperlink>
    </w:p>
    <w:p w14:paraId="2FDF3843" w14:textId="77777777" w:rsidR="0049273B" w:rsidRDefault="0049273B">
      <w:pPr>
        <w:pStyle w:val="11"/>
        <w:rPr>
          <w:rFonts w:asciiTheme="minorHAnsi" w:hAnsiTheme="minorHAnsi" w:cstheme="minorBidi"/>
          <w:noProof/>
          <w:kern w:val="2"/>
          <w:sz w:val="21"/>
        </w:rPr>
      </w:pPr>
      <w:hyperlink w:anchor="_Toc499238874" w:history="1">
        <w:r w:rsidRPr="009F07EA">
          <w:rPr>
            <w:rStyle w:val="af"/>
            <w:rFonts w:hint="eastAsia"/>
            <w:noProof/>
          </w:rPr>
          <w:t>致谢</w:t>
        </w:r>
        <w:r>
          <w:rPr>
            <w:noProof/>
            <w:webHidden/>
          </w:rPr>
          <w:tab/>
        </w:r>
        <w:r>
          <w:rPr>
            <w:noProof/>
            <w:webHidden/>
          </w:rPr>
          <w:fldChar w:fldCharType="begin"/>
        </w:r>
        <w:r>
          <w:rPr>
            <w:noProof/>
            <w:webHidden/>
          </w:rPr>
          <w:instrText xml:space="preserve"> PAGEREF _Toc499238874 \h </w:instrText>
        </w:r>
        <w:r>
          <w:rPr>
            <w:noProof/>
            <w:webHidden/>
          </w:rPr>
        </w:r>
        <w:r>
          <w:rPr>
            <w:noProof/>
            <w:webHidden/>
          </w:rPr>
          <w:fldChar w:fldCharType="separate"/>
        </w:r>
        <w:r>
          <w:rPr>
            <w:noProof/>
            <w:webHidden/>
          </w:rPr>
          <w:t>71</w:t>
        </w:r>
        <w:r>
          <w:rPr>
            <w:noProof/>
            <w:webHidden/>
          </w:rPr>
          <w:fldChar w:fldCharType="end"/>
        </w:r>
      </w:hyperlink>
    </w:p>
    <w:p w14:paraId="217E1ECF" w14:textId="77777777" w:rsidR="0049273B" w:rsidRDefault="0049273B">
      <w:pPr>
        <w:pStyle w:val="11"/>
        <w:rPr>
          <w:rFonts w:asciiTheme="minorHAnsi" w:hAnsiTheme="minorHAnsi" w:cstheme="minorBidi"/>
          <w:noProof/>
          <w:kern w:val="2"/>
          <w:sz w:val="21"/>
        </w:rPr>
      </w:pPr>
      <w:hyperlink w:anchor="_Toc499238875" w:history="1">
        <w:r w:rsidRPr="009F07EA">
          <w:rPr>
            <w:rStyle w:val="af"/>
            <w:rFonts w:hint="eastAsia"/>
            <w:noProof/>
          </w:rPr>
          <w:t>参考文献</w:t>
        </w:r>
        <w:r>
          <w:rPr>
            <w:noProof/>
            <w:webHidden/>
          </w:rPr>
          <w:tab/>
        </w:r>
        <w:r>
          <w:rPr>
            <w:noProof/>
            <w:webHidden/>
          </w:rPr>
          <w:fldChar w:fldCharType="begin"/>
        </w:r>
        <w:r>
          <w:rPr>
            <w:noProof/>
            <w:webHidden/>
          </w:rPr>
          <w:instrText xml:space="preserve"> PAGEREF _Toc499238875 \h </w:instrText>
        </w:r>
        <w:r>
          <w:rPr>
            <w:noProof/>
            <w:webHidden/>
          </w:rPr>
        </w:r>
        <w:r>
          <w:rPr>
            <w:noProof/>
            <w:webHidden/>
          </w:rPr>
          <w:fldChar w:fldCharType="separate"/>
        </w:r>
        <w:r>
          <w:rPr>
            <w:noProof/>
            <w:webHidden/>
          </w:rPr>
          <w:t>72</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4" w:name="_Toc492673747"/>
      <w:bookmarkStart w:id="15" w:name="_Toc499238829"/>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4"/>
      <w:bookmarkEnd w:id="15"/>
    </w:p>
    <w:p w14:paraId="1DC1AA1F" w14:textId="6320DACF" w:rsidR="00A35743" w:rsidRPr="00636514" w:rsidRDefault="00073140" w:rsidP="007341F7">
      <w:pPr>
        <w:pStyle w:val="2"/>
      </w:pPr>
      <w:bookmarkStart w:id="16" w:name="_Toc492673748"/>
      <w:bookmarkStart w:id="17" w:name="_Toc499238830"/>
      <w:r w:rsidRPr="00636514">
        <w:t>1.1</w:t>
      </w:r>
      <w:r w:rsidR="00810CCE">
        <w:t xml:space="preserve"> </w:t>
      </w:r>
      <w:r w:rsidR="001675F8" w:rsidRPr="001675F8">
        <w:rPr>
          <w:rFonts w:hint="eastAsia"/>
          <w:lang w:eastAsia="zh-CN"/>
        </w:rPr>
        <w:t>自动售货机行业概况</w:t>
      </w:r>
      <w:bookmarkEnd w:id="16"/>
      <w:bookmarkEnd w:id="17"/>
    </w:p>
    <w:p w14:paraId="5A6E1DAB" w14:textId="2400151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049AF2A7"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AA0DCF">
        <w:rPr>
          <w:rFonts w:hint="eastAsia"/>
        </w:rPr>
        <w:t>。基于用户消费习惯、安全性和传统零售业的挤压，</w:t>
      </w:r>
      <w:r w:rsidR="00791AFC">
        <w:rPr>
          <w:rFonts w:hint="eastAsia"/>
        </w:rPr>
        <w:t>自动售货机</w:t>
      </w:r>
      <w:r w:rsidR="001C03F3">
        <w:rPr>
          <w:rFonts w:hint="eastAsia"/>
        </w:rPr>
        <w:t>在国内</w:t>
      </w:r>
      <w:r w:rsidR="00791AFC">
        <w:rPr>
          <w:rFonts w:hint="eastAsia"/>
        </w:rPr>
        <w:t>的发展毫无优势</w:t>
      </w:r>
      <w:r w:rsidR="00B11F12">
        <w:rPr>
          <w:rFonts w:hint="eastAsia"/>
        </w:rPr>
        <w:t>可言</w:t>
      </w:r>
      <w:r w:rsidR="00791AFC">
        <w:rPr>
          <w:rFonts w:hint="eastAsia"/>
        </w:rPr>
        <w:t>。</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791AFC">
        <w:rPr>
          <w:rFonts w:hint="eastAsia"/>
        </w:rPr>
        <w:t>自动售货机</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1EBEA210"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C721B8">
        <w:rPr>
          <w:rFonts w:hint="eastAsia"/>
        </w:rPr>
        <w:t>人力成本和商铺租赁成本不断</w:t>
      </w:r>
      <w:r w:rsidR="00031212">
        <w:rPr>
          <w:rFonts w:hint="eastAsia"/>
        </w:rPr>
        <w:t>上升，</w:t>
      </w:r>
      <w:r w:rsidR="00705FE8">
        <w:rPr>
          <w:rFonts w:hint="eastAsia"/>
        </w:rPr>
        <w:t>以及人们消费观念的转变，</w:t>
      </w:r>
      <w:r w:rsidR="00F90FF2">
        <w:rPr>
          <w:rFonts w:hint="eastAsia"/>
        </w:rPr>
        <w:t>自动售货机行业</w:t>
      </w:r>
      <w:r w:rsidR="00853F6F">
        <w:rPr>
          <w:rFonts w:hint="eastAsia"/>
        </w:rPr>
        <w:t>得到发展的良机</w:t>
      </w:r>
      <w:r w:rsidR="00853FB4">
        <w:rPr>
          <w:rFonts w:hint="eastAsia"/>
        </w:rPr>
        <w:t>，产业规模不断扩大</w:t>
      </w:r>
      <w:r w:rsidR="00853F6F">
        <w:rPr>
          <w:rFonts w:hint="eastAsia"/>
        </w:rPr>
        <w:t>。</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77777777"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w:t>
      </w:r>
      <w:r w:rsidR="0057360D" w:rsidRPr="00636514">
        <w:rPr>
          <w:rFonts w:hint="eastAsia"/>
        </w:rPr>
        <w:lastRenderedPageBreak/>
        <w:t>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46106DBA" w:rsidR="00627CA7" w:rsidRDefault="006A1468" w:rsidP="00834EA6">
      <w:pPr>
        <w:pStyle w:val="afe"/>
        <w:numPr>
          <w:ilvl w:val="0"/>
          <w:numId w:val="20"/>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56B10B4E" w:rsidR="00401282" w:rsidRDefault="00627CA7" w:rsidP="00834EA6">
      <w:pPr>
        <w:pStyle w:val="afe"/>
        <w:numPr>
          <w:ilvl w:val="0"/>
          <w:numId w:val="20"/>
        </w:numPr>
        <w:ind w:firstLineChars="0"/>
      </w:pPr>
      <w:r>
        <w:rPr>
          <w:rFonts w:hint="eastAsia"/>
        </w:rPr>
        <w:t>部分售货机</w:t>
      </w:r>
      <w:r w:rsidR="0002501A">
        <w:rPr>
          <w:rFonts w:hint="eastAsia"/>
        </w:rPr>
        <w:t>实现了信息化</w:t>
      </w:r>
      <w:r w:rsidR="00401282">
        <w:rPr>
          <w:rFonts w:hint="eastAsia"/>
        </w:rPr>
        <w:t>的管理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8"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9" w:name="_Toc499238831"/>
      <w:r w:rsidRPr="00636514">
        <w:rPr>
          <w:rFonts w:hint="eastAsia"/>
        </w:rPr>
        <w:t>1.2</w:t>
      </w:r>
      <w:r w:rsidR="00810CCE">
        <w:t xml:space="preserve"> </w:t>
      </w:r>
      <w:r w:rsidR="00401290" w:rsidRPr="00401290">
        <w:rPr>
          <w:rFonts w:hint="eastAsia"/>
          <w:lang w:eastAsia="zh-CN"/>
        </w:rPr>
        <w:t>自动售货机的发展现状</w:t>
      </w:r>
      <w:bookmarkEnd w:id="18"/>
      <w:bookmarkEnd w:id="19"/>
    </w:p>
    <w:p w14:paraId="76917FCA" w14:textId="310BDEFE" w:rsidR="004736B8" w:rsidRDefault="00D95DCB" w:rsidP="00140C5E">
      <w:pPr>
        <w:ind w:firstLine="480"/>
      </w:pPr>
      <w:r>
        <w:rPr>
          <w:rFonts w:hint="eastAsia"/>
        </w:rPr>
        <w:t>目前，</w:t>
      </w:r>
      <w:r w:rsidR="00323D48">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A60161">
        <w:rPr>
          <w:rFonts w:hint="eastAsia"/>
        </w:rPr>
        <w:t>，</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实现售货机的远程监控</w:t>
      </w:r>
      <w:r w:rsidR="00BA4090">
        <w:rPr>
          <w:rFonts w:hint="eastAsia"/>
        </w:rPr>
        <w:t>。</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1F9EF648"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支付宝、微信、银联等多种</w:t>
      </w:r>
      <w:r w:rsidR="00EA4B56">
        <w:rPr>
          <w:rFonts w:hint="eastAsia"/>
        </w:rPr>
        <w:t>新型</w:t>
      </w:r>
      <w:r w:rsidR="00044234">
        <w:rPr>
          <w:rFonts w:hint="eastAsia"/>
        </w:rPr>
        <w:t>移动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039C727C" w:rsidR="00213306" w:rsidRDefault="00207C52" w:rsidP="00044234">
      <w:pPr>
        <w:ind w:firstLine="480"/>
      </w:pPr>
      <w:r>
        <w:rPr>
          <w:rFonts w:hint="eastAsia"/>
        </w:rPr>
        <w:t>目前，</w:t>
      </w:r>
      <w:r w:rsidR="00A231A2">
        <w:rPr>
          <w:rFonts w:hint="eastAsia"/>
        </w:rPr>
        <w:t>新型联网管理的自动售货机信息化</w:t>
      </w:r>
      <w:r w:rsidR="00015D29">
        <w:rPr>
          <w:rFonts w:hint="eastAsia"/>
        </w:rPr>
        <w:t>类型逐渐多样化</w:t>
      </w:r>
      <w:r w:rsidR="00DC78E9">
        <w:rPr>
          <w:rFonts w:hint="eastAsia"/>
        </w:rPr>
        <w:t>，如</w:t>
      </w:r>
      <w:r w:rsidR="00A231A2">
        <w:rPr>
          <w:rFonts w:hint="eastAsia"/>
        </w:rPr>
        <w:t>提供多样的支付方式，</w:t>
      </w:r>
      <w:r w:rsidR="008F3537">
        <w:rPr>
          <w:rFonts w:hint="eastAsia"/>
        </w:rPr>
        <w:t>使用</w:t>
      </w:r>
      <w:r w:rsidR="00A231A2">
        <w:rPr>
          <w:rFonts w:hint="eastAsia"/>
        </w:rPr>
        <w:t>支付宝支付、银联支付、声波支付等；提供电子广告，在终端显示屏播放电子广告和视频；提供智能语音，通过语音和售货机进行交互；提供趣味游戏，在终端设置互动游戏，通过游戏分值换购商品等。联网的自动售货机不断</w:t>
      </w:r>
      <w:r w:rsidR="00A231A2">
        <w:rPr>
          <w:rFonts w:hint="eastAsia"/>
        </w:rPr>
        <w:lastRenderedPageBreak/>
        <w:t>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4B765F">
        <w:rPr>
          <w:rFonts w:hint="eastAsia"/>
        </w:rPr>
        <w:t>年，友宝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4CA9EE82" w:rsidR="003C174F" w:rsidRPr="002A1A84" w:rsidRDefault="00881E8C" w:rsidP="004774CD">
      <w:pPr>
        <w:ind w:firstLine="48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4774CD">
        <w:rPr>
          <w:rFonts w:hint="eastAsia"/>
        </w:rPr>
        <w:t>新型信息化自动售货机在我国的应用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2D4671C3" w:rsidR="00F06F4B" w:rsidRPr="00636514" w:rsidRDefault="00F06F4B" w:rsidP="007341F7">
      <w:pPr>
        <w:pStyle w:val="2"/>
      </w:pPr>
      <w:bookmarkStart w:id="20" w:name="_Toc492673750"/>
      <w:bookmarkStart w:id="21" w:name="_Toc499238832"/>
      <w:r w:rsidRPr="00636514">
        <w:rPr>
          <w:rFonts w:hint="eastAsia"/>
        </w:rPr>
        <w:t>1</w:t>
      </w:r>
      <w:r w:rsidR="00557471">
        <w:t>.3</w:t>
      </w:r>
      <w:r w:rsidR="00810CCE">
        <w:t xml:space="preserve"> </w:t>
      </w:r>
      <w:bookmarkEnd w:id="20"/>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21"/>
    </w:p>
    <w:p w14:paraId="410FC35B" w14:textId="14161B81"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这些</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7D14B90B" w:rsidR="0085427D" w:rsidRDefault="000E38B4" w:rsidP="004B4808">
      <w:pPr>
        <w:ind w:firstLine="480"/>
      </w:pPr>
      <w:r>
        <w:rPr>
          <w:rFonts w:hint="eastAsia"/>
        </w:rPr>
        <w:lastRenderedPageBreak/>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2" w:name="_Toc492673751"/>
      <w:bookmarkStart w:id="23" w:name="_Toc499238833"/>
      <w:r w:rsidRPr="00636514">
        <w:rPr>
          <w:rFonts w:hint="eastAsia"/>
        </w:rPr>
        <w:t>1.4</w:t>
      </w:r>
      <w:r w:rsidRPr="00636514">
        <w:t xml:space="preserve"> </w:t>
      </w:r>
      <w:bookmarkEnd w:id="22"/>
      <w:r w:rsidR="00301A6F">
        <w:rPr>
          <w:rFonts w:hint="eastAsia"/>
          <w:lang w:eastAsia="zh-CN"/>
        </w:rPr>
        <w:t>论文的组织结构</w:t>
      </w:r>
      <w:bookmarkEnd w:id="23"/>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2FDA2DFA"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2E60265"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2F35E7EA"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w:t>
      </w:r>
      <w:r w:rsidR="00057E78">
        <w:rPr>
          <w:rFonts w:hint="eastAsia"/>
        </w:rPr>
        <w:t>本文的关键技术和实现难点的</w:t>
      </w:r>
      <w:r w:rsidR="00057E78">
        <w:rPr>
          <w:rFonts w:hint="eastAsia"/>
        </w:rPr>
        <w:lastRenderedPageBreak/>
        <w:t>具体实现，以及厂商、运营商</w:t>
      </w:r>
      <w:r w:rsidR="00A45D92">
        <w:rPr>
          <w:rFonts w:hint="eastAsia"/>
        </w:rPr>
        <w:t>管理</w:t>
      </w:r>
      <w:r w:rsidR="00057E78">
        <w:rPr>
          <w:rFonts w:hint="eastAsia"/>
        </w:rPr>
        <w:t>系统和终端软件的实现，并给出对应的时序图、部分截图和实现代码。</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4" w:name="_Toc492673752"/>
      <w:bookmarkStart w:id="25" w:name="_Toc499238834"/>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4"/>
      <w:r w:rsidR="00A64972">
        <w:rPr>
          <w:rFonts w:hint="eastAsia"/>
        </w:rPr>
        <w:t>分析</w:t>
      </w:r>
      <w:bookmarkEnd w:id="25"/>
    </w:p>
    <w:p w14:paraId="5AEDFFD3" w14:textId="25C5FCD2"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335FBF">
        <w:rPr>
          <w:rFonts w:hint="eastAsia"/>
          <w:lang w:val="x-none"/>
        </w:rPr>
        <w:t>技术进行开发，</w:t>
      </w:r>
      <w:r w:rsidR="00EB3F42">
        <w:rPr>
          <w:rFonts w:hint="eastAsia"/>
          <w:lang w:val="x-none"/>
        </w:rPr>
        <w:t>使用</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6" w:name="_Toc499238835"/>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6"/>
    </w:p>
    <w:p w14:paraId="00C9DB9D" w14:textId="2F254038" w:rsidR="003B3EFC" w:rsidRDefault="003B3EFC" w:rsidP="003B3EFC">
      <w:pPr>
        <w:pStyle w:val="3"/>
        <w:rPr>
          <w:color w:val="auto"/>
          <w:lang w:eastAsia="zh-CN"/>
        </w:rPr>
      </w:pPr>
      <w:bookmarkStart w:id="27" w:name="_Toc499238836"/>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w:t>
      </w:r>
      <w:bookmarkEnd w:id="27"/>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06A8F5D1"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5FD3D0FB" w:rsidR="00AE3165" w:rsidRPr="007B15B1" w:rsidRDefault="00AE3165" w:rsidP="00907144">
      <w:pPr>
        <w:pStyle w:val="afc"/>
      </w:pPr>
      <w:r>
        <w:rPr>
          <w:rFonts w:hint="eastAsia"/>
        </w:rPr>
        <w:t>表</w:t>
      </w:r>
      <w:r>
        <w:rPr>
          <w:rFonts w:hint="eastAsia"/>
        </w:rPr>
        <w:t>2</w:t>
      </w:r>
      <w:r>
        <w:rPr>
          <w:rFonts w:hint="eastAsia"/>
          <w:lang w:eastAsia="zh-CN"/>
        </w:rPr>
        <w:t>-1</w:t>
      </w:r>
      <w:r w:rsidR="006A22E5">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ACC4A88"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2413770"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用户进行软件开发和运维的成本分摊到各个租户的租金中，让各个租户的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51B29937" w:rsidR="00693FB5" w:rsidRPr="00AD0376" w:rsidRDefault="00693FB5" w:rsidP="00693FB5">
      <w:pPr>
        <w:pStyle w:val="3"/>
        <w:rPr>
          <w:color w:val="auto"/>
        </w:rPr>
      </w:pPr>
      <w:bookmarkStart w:id="28" w:name="_Toc492673755"/>
      <w:bookmarkStart w:id="29" w:name="_Toc499238837"/>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成熟度模型及优势</w:t>
      </w:r>
      <w:bookmarkEnd w:id="28"/>
      <w:bookmarkEnd w:id="29"/>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FAFDEC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4F007132"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5029CE0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60BC2F0"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F064C">
        <w:rPr>
          <w:rFonts w:hint="eastAsia"/>
        </w:rPr>
        <w:t>；</w:t>
      </w:r>
    </w:p>
    <w:p w14:paraId="18511740" w14:textId="435C2B1E"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7D315C10"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DB026E">
        <w:rPr>
          <w:rFonts w:hint="eastAsia"/>
        </w:rPr>
        <w:t>价格低廉；</w:t>
      </w:r>
    </w:p>
    <w:p w14:paraId="4E2B654C" w14:textId="48AAD68B"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6A72D1">
        <w:rPr>
          <w:rFonts w:hint="eastAsia"/>
        </w:rPr>
        <w:t>有效消除</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0" w:name="_Toc492673756"/>
      <w:bookmarkStart w:id="31" w:name="_Toc499238838"/>
      <w:r w:rsidRPr="005270D9">
        <w:rPr>
          <w:rFonts w:hint="eastAsia"/>
        </w:rPr>
        <w:t>2.2</w:t>
      </w:r>
      <w:r w:rsidRPr="00636514">
        <w:t xml:space="preserve"> </w:t>
      </w:r>
      <w:bookmarkEnd w:id="30"/>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1"/>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2" w:name="_Toc492673757"/>
      <w:r w:rsidRPr="00A70DE5">
        <w:t>Spring</w:t>
      </w:r>
      <w:r w:rsidRPr="00A70DE5">
        <w:t>框架和</w:t>
      </w:r>
      <w:r w:rsidRPr="00A70DE5">
        <w:rPr>
          <w:rFonts w:hint="eastAsia"/>
        </w:rPr>
        <w:t>SpringMVC</w:t>
      </w:r>
      <w:bookmarkEnd w:id="32"/>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4ED9492"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6A06C6FC"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rsidDel="00F95BCB">
        <w:rPr>
          <w:rFonts w:hint="eastAsia"/>
        </w:rPr>
        <w:t xml:space="preserve"> </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lastRenderedPageBreak/>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33" w:name="_Toc492673758"/>
      <w:r w:rsidRPr="00210766">
        <w:rPr>
          <w:rFonts w:hint="eastAsia"/>
        </w:rPr>
        <w:t>数据持久层框架</w:t>
      </w:r>
      <w:bookmarkEnd w:id="33"/>
      <w:r w:rsidRPr="00210766">
        <w:rPr>
          <w:rFonts w:hint="eastAsia"/>
        </w:rPr>
        <w:t>对比</w:t>
      </w:r>
      <w:r>
        <w:rPr>
          <w:rFonts w:hint="eastAsia"/>
        </w:rPr>
        <w:t>及</w:t>
      </w:r>
      <w:r w:rsidRPr="00210766">
        <w:rPr>
          <w:rFonts w:hint="eastAsia"/>
        </w:rPr>
        <w:t>选择</w:t>
      </w:r>
    </w:p>
    <w:p w14:paraId="1C7EC09F" w14:textId="728DFC3B"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映射成数据库中的记录。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539A773C" w:rsidR="00F06F4B" w:rsidRDefault="001637F3" w:rsidP="001637F3">
      <w:pPr>
        <w:ind w:firstLine="480"/>
      </w:pPr>
      <w:r w:rsidRPr="00636514">
        <w:rPr>
          <w:rFonts w:hint="eastAsia"/>
        </w:rPr>
        <w:lastRenderedPageBreak/>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6DF86B93"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363FE502" w:rsidR="00F06F4B" w:rsidRDefault="00F318C6" w:rsidP="001D1262">
      <w:pPr>
        <w:ind w:firstLine="480"/>
      </w:pPr>
      <w:r>
        <w:rPr>
          <w:rFonts w:hint="eastAsia"/>
        </w:rPr>
        <w:t>VMClou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4" w:name="_Toc492673760"/>
      <w:bookmarkStart w:id="35" w:name="_Toc499238839"/>
      <w:r w:rsidRPr="00636514">
        <w:rPr>
          <w:rFonts w:hint="eastAsia"/>
        </w:rPr>
        <w:t>2.3</w:t>
      </w:r>
      <w:r w:rsidRPr="00636514">
        <w:t xml:space="preserve"> Android</w:t>
      </w:r>
      <w:bookmarkEnd w:id="34"/>
      <w:r>
        <w:rPr>
          <w:rFonts w:hint="eastAsia"/>
          <w:lang w:eastAsia="zh-CN"/>
        </w:rPr>
        <w:t>应用</w:t>
      </w:r>
      <w:r w:rsidR="00F021C3">
        <w:rPr>
          <w:rFonts w:hint="eastAsia"/>
          <w:lang w:eastAsia="zh-CN"/>
        </w:rPr>
        <w:t>技术</w:t>
      </w:r>
      <w:bookmarkEnd w:id="35"/>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w:t>
      </w:r>
      <w:r w:rsidR="00FD48F2">
        <w:rPr>
          <w:rFonts w:hint="eastAsia"/>
        </w:rPr>
        <w:lastRenderedPageBreak/>
        <w:t>任何配置就可以使用</w:t>
      </w:r>
      <w:r w:rsidR="006A4D71">
        <w:rPr>
          <w:rFonts w:hint="eastAsia"/>
        </w:rPr>
        <w:t>代码</w:t>
      </w:r>
      <w:r w:rsidRPr="00636514">
        <w:t>打印</w:t>
      </w:r>
      <w:r w:rsidR="00FD48F2">
        <w:t>日志</w:t>
      </w:r>
      <w:r w:rsidRPr="00636514">
        <w:rPr>
          <w:rFonts w:hint="eastAsia"/>
        </w:rPr>
        <w:t>。</w:t>
      </w:r>
    </w:p>
    <w:p w14:paraId="63837BBC" w14:textId="20ED38AA" w:rsidR="009B60B7" w:rsidRDefault="000C1B65" w:rsidP="00BE78EC">
      <w:pPr>
        <w:ind w:firstLine="480"/>
      </w:pPr>
      <w:r>
        <w:rPr>
          <w:rFonts w:hint="eastAsia"/>
          <w:noProof/>
        </w:rPr>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8">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语言进行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77777777" w:rsidR="000C1B65" w:rsidRPr="00636514" w:rsidRDefault="000C1B65" w:rsidP="000C1B65">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9"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w:t>
      </w:r>
      <w:r w:rsidRPr="00636514">
        <w:rPr>
          <w:rFonts w:hint="eastAsia"/>
        </w:rPr>
        <w:lastRenderedPageBreak/>
        <w:t>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6EA5574E"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0B6191"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FFCF58B" w14:textId="77777777" w:rsidR="00E33873" w:rsidRDefault="00E33873" w:rsidP="007B3BD3">
      <w:pPr>
        <w:ind w:firstLine="480"/>
      </w:pPr>
    </w:p>
    <w:p w14:paraId="7E1DAD9C" w14:textId="6FACE0A0" w:rsidR="00D54A1A" w:rsidRPr="00003042" w:rsidRDefault="00D54A1A" w:rsidP="00326A95">
      <w:pPr>
        <w:pStyle w:val="2"/>
      </w:pPr>
      <w:bookmarkStart w:id="36" w:name="_Toc499238840"/>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6"/>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7" w:name="_Toc499238841"/>
      <w:r>
        <w:lastRenderedPageBreak/>
        <w:t>2.</w:t>
      </w:r>
      <w:r w:rsidR="001732AD">
        <w:rPr>
          <w:rFonts w:hint="eastAsia"/>
          <w:lang w:eastAsia="zh-CN"/>
        </w:rPr>
        <w:t>5</w:t>
      </w:r>
      <w:r>
        <w:t xml:space="preserve"> </w:t>
      </w:r>
      <w:r>
        <w:rPr>
          <w:rFonts w:hint="eastAsia"/>
        </w:rPr>
        <w:t>4G</w:t>
      </w:r>
      <w:r>
        <w:rPr>
          <w:rFonts w:hint="eastAsia"/>
          <w:lang w:eastAsia="zh-CN"/>
        </w:rPr>
        <w:t>无线通信</w:t>
      </w:r>
      <w:bookmarkEnd w:id="37"/>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8" w:name="_Toc492673761"/>
      <w:bookmarkStart w:id="39" w:name="_Toc499238842"/>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8"/>
      <w:bookmarkEnd w:id="39"/>
    </w:p>
    <w:p w14:paraId="260D4D15" w14:textId="009073AE"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运营商使用。</w:t>
      </w:r>
    </w:p>
    <w:p w14:paraId="6752D82C" w14:textId="084E61EA" w:rsidR="00F06F4B" w:rsidRPr="00636514" w:rsidRDefault="00F06F4B" w:rsidP="002A4EFF">
      <w:pPr>
        <w:pStyle w:val="2"/>
        <w:ind w:firstLineChars="100" w:firstLine="281"/>
      </w:pPr>
      <w:bookmarkStart w:id="40" w:name="_Toc492673762"/>
      <w:bookmarkStart w:id="41" w:name="_Toc499238843"/>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0"/>
      <w:bookmarkEnd w:id="41"/>
    </w:p>
    <w:p w14:paraId="50433728" w14:textId="648746AA"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2E2711">
        <w:rPr>
          <w:rFonts w:hint="eastAsia"/>
        </w:rPr>
        <w:t>运营商管理员</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6720AA3" w:rsidR="006E5298" w:rsidRDefault="007F562B" w:rsidP="00B21ABF">
      <w:pPr>
        <w:ind w:firstLine="480"/>
      </w:pPr>
      <w:r>
        <w:rPr>
          <w:rFonts w:hint="eastAsia"/>
        </w:rPr>
        <w:t>系统模块应具有通用性和</w:t>
      </w:r>
      <w:r w:rsidR="00CF5DDD">
        <w:rPr>
          <w:rFonts w:hint="eastAsia"/>
        </w:rPr>
        <w:t>重用性，能够适应各个运营商商家进行使用；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77777777" w:rsidR="00FD1EF1"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2" w:name="_Toc499238844"/>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2"/>
    </w:p>
    <w:p w14:paraId="2E04A9F6" w14:textId="45301DCC" w:rsidR="00AA66D7" w:rsidRDefault="00AA66D7" w:rsidP="00AA66D7">
      <w:pPr>
        <w:pStyle w:val="3"/>
      </w:pPr>
      <w:bookmarkStart w:id="43" w:name="_Toc499238845"/>
      <w:r>
        <w:t xml:space="preserve">3.2.1 </w:t>
      </w:r>
      <w:r>
        <w:rPr>
          <w:rFonts w:hint="eastAsia"/>
        </w:rPr>
        <w:t>VMCloutPlatform</w:t>
      </w:r>
      <w:r>
        <w:rPr>
          <w:rFonts w:hint="eastAsia"/>
        </w:rPr>
        <w:t>管理系统需求分析</w:t>
      </w:r>
      <w:bookmarkEnd w:id="43"/>
    </w:p>
    <w:p w14:paraId="33C555DD" w14:textId="4A589FEF"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9D3743">
        <w:rPr>
          <w:rFonts w:hint="eastAsia"/>
        </w:rPr>
        <w:t>进行租用</w:t>
      </w:r>
      <w:r>
        <w:rPr>
          <w:rFonts w:hint="eastAsia"/>
        </w:rPr>
        <w:t>。</w:t>
      </w:r>
      <w:r w:rsidR="00FA61D6">
        <w:rPr>
          <w:rFonts w:hint="eastAsia"/>
        </w:rPr>
        <w:t>厂商除作为系统管理员外，还</w:t>
      </w:r>
      <w:r w:rsidR="00BB0659">
        <w:rPr>
          <w:rFonts w:hint="eastAsia"/>
        </w:rPr>
        <w:t>有内部</w:t>
      </w:r>
      <w:r w:rsidR="001A66DB">
        <w:rPr>
          <w:rFonts w:hint="eastAsia"/>
        </w:rPr>
        <w:t>自动售货机</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9A1068">
        <w:rPr>
          <w:rFonts w:hint="eastAsia"/>
        </w:rPr>
        <w:t>运营商管理员</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lastRenderedPageBreak/>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72089C9E"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34D51F69"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922A3F">
      <w:pPr>
        <w:ind w:firstLine="480"/>
      </w:pPr>
      <w:r w:rsidRPr="00636514">
        <w:t>类型管理</w:t>
      </w:r>
      <w:r w:rsidR="00FF2C49">
        <w:rPr>
          <w:rFonts w:hint="eastAsia"/>
        </w:rPr>
        <w:t>：厂商管理员对售货机基本类型进行定义，查询、更新和删除，将售货机信息和类型信息进行关联。</w:t>
      </w:r>
    </w:p>
    <w:p w14:paraId="3374EE26" w14:textId="4733F595" w:rsidR="00BC7183" w:rsidRPr="00636514" w:rsidRDefault="00BC7183" w:rsidP="00922A3F">
      <w:pPr>
        <w:ind w:firstLine="480"/>
      </w:pPr>
      <w:r w:rsidRPr="00636514">
        <w:t>售货机管理</w:t>
      </w:r>
      <w:r w:rsidRPr="00636514">
        <w:rPr>
          <w:rFonts w:hint="eastAsia"/>
        </w:rPr>
        <w:t>：</w:t>
      </w:r>
      <w:r w:rsidR="00F87DD5">
        <w:rPr>
          <w:rFonts w:hint="eastAsia"/>
        </w:rPr>
        <w:t>厂商管理员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397E7031" w:rsidR="009073A4" w:rsidRPr="0063651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租用。</w:t>
      </w:r>
      <w:r w:rsidR="009073A4">
        <w:rPr>
          <w:rFonts w:hint="eastAsia"/>
        </w:rPr>
        <w:t>软件租用成功后运营商管理员可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1500A478" w14:textId="123B4B6F" w:rsidR="00F06F4B" w:rsidRDefault="00F06F4B" w:rsidP="00CD032E">
      <w:pPr>
        <w:ind w:firstLine="480"/>
      </w:pPr>
    </w:p>
    <w:p w14:paraId="54B25042" w14:textId="702EC48E" w:rsidR="00F06F4B" w:rsidRPr="005270D9" w:rsidRDefault="00777E6F" w:rsidP="005A23D3">
      <w:pPr>
        <w:pStyle w:val="aff0"/>
      </w:pPr>
      <w:r>
        <w:rPr>
          <w:rFonts w:hint="eastAsia"/>
          <w:noProof/>
        </w:rPr>
        <w:lastRenderedPageBreak/>
        <w:drawing>
          <wp:anchor distT="0" distB="0" distL="114300" distR="114300" simplePos="0" relativeHeight="251942912" behindDoc="0" locked="0" layoutInCell="1" allowOverlap="1" wp14:anchorId="031235B7" wp14:editId="306A5F2C">
            <wp:simplePos x="0" y="0"/>
            <wp:positionH relativeFrom="column">
              <wp:posOffset>399442</wp:posOffset>
            </wp:positionH>
            <wp:positionV relativeFrom="paragraph">
              <wp:posOffset>63611</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图</w:t>
      </w:r>
      <w:r w:rsidR="00F06F4B">
        <w:rPr>
          <w:rFonts w:hint="eastAsia"/>
        </w:rPr>
        <w:t>3-2</w:t>
      </w:r>
      <w:r w:rsidR="00F06F4B">
        <w:t xml:space="preserve">  </w:t>
      </w:r>
      <w:r w:rsidR="00F06F4B">
        <w:rPr>
          <w:rFonts w:hint="eastAsia"/>
        </w:rPr>
        <w:t>运营商</w:t>
      </w:r>
      <w:r w:rsidR="00524C17">
        <w:rPr>
          <w:rFonts w:hint="eastAsia"/>
        </w:rPr>
        <w:t>模块</w:t>
      </w:r>
      <w:r w:rsidR="00F06F4B">
        <w:rPr>
          <w:rFonts w:hint="eastAsia"/>
        </w:rPr>
        <w:t>系统用例图</w:t>
      </w:r>
    </w:p>
    <w:p w14:paraId="750FACF0" w14:textId="07D79BC1" w:rsidR="009502C8" w:rsidRDefault="00F06F4B" w:rsidP="00AF01BE">
      <w:pPr>
        <w:ind w:firstLine="48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EF4482">
        <w:rPr>
          <w:rFonts w:hint="eastAsia"/>
        </w:rPr>
        <w:t>，按需付费</w:t>
      </w:r>
      <w:r w:rsidR="00606D7C">
        <w:rPr>
          <w:rFonts w:hint="eastAsia"/>
        </w:rPr>
        <w:t>”</w:t>
      </w:r>
      <w:r w:rsidR="00DD3E92">
        <w:rPr>
          <w:rFonts w:hint="eastAsia"/>
        </w:rPr>
        <w:t>。</w:t>
      </w:r>
      <w:r w:rsidR="009502C8">
        <w:rPr>
          <w:rFonts w:hint="eastAsia"/>
        </w:rPr>
        <w:t>平台租用成功后，系统记录租用的开始、截止日期</w:t>
      </w:r>
      <w:r w:rsidR="00606D7C">
        <w:rPr>
          <w:rFonts w:hint="eastAsia"/>
        </w:rPr>
        <w:t>、功能组</w:t>
      </w:r>
      <w:r w:rsidR="00CC0A5C">
        <w:rPr>
          <w:rFonts w:hint="eastAsia"/>
        </w:rPr>
        <w:t>，并将租户可用状态置为可用</w:t>
      </w:r>
      <w:r w:rsidR="009502C8">
        <w:rPr>
          <w:rFonts w:hint="eastAsia"/>
        </w:rPr>
        <w:t>。</w:t>
      </w:r>
    </w:p>
    <w:p w14:paraId="62C39AF0" w14:textId="6CC709B3"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对组内成员进行管理。</w:t>
      </w:r>
      <w:r w:rsidRPr="00636514">
        <w:rPr>
          <w:rFonts w:hint="eastAsia"/>
        </w:rPr>
        <w:t>普通</w:t>
      </w:r>
      <w:r w:rsidR="00025561">
        <w:rPr>
          <w:rFonts w:hint="eastAsia"/>
        </w:rPr>
        <w:t>营业员</w:t>
      </w:r>
      <w:r w:rsidRPr="00636514">
        <w:rPr>
          <w:rFonts w:hint="eastAsia"/>
        </w:rPr>
        <w:t>不具有用户管理的权限。</w:t>
      </w:r>
    </w:p>
    <w:p w14:paraId="7ADFA2CA" w14:textId="69E69490"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lastRenderedPageBreak/>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44" w:name="_Toc499238846"/>
      <w:r>
        <w:t xml:space="preserve">3.2.2 </w:t>
      </w:r>
      <w:r w:rsidR="008C04EE">
        <w:rPr>
          <w:rFonts w:hint="eastAsia"/>
        </w:rPr>
        <w:t>VMManage APP</w:t>
      </w:r>
      <w:r w:rsidR="00132785">
        <w:rPr>
          <w:rFonts w:hint="eastAsia"/>
        </w:rPr>
        <w:t>需求</w:t>
      </w:r>
      <w:r w:rsidR="00856DEB">
        <w:rPr>
          <w:rFonts w:hint="eastAsia"/>
        </w:rPr>
        <w:t>分析</w:t>
      </w:r>
      <w:bookmarkEnd w:id="44"/>
    </w:p>
    <w:p w14:paraId="796E47E4" w14:textId="20897853"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4F3208">
        <w:rPr>
          <w:rFonts w:hint="eastAsia"/>
        </w:rPr>
        <w:t>能够取代传统的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B92245B"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5FCB138" w:rsidR="00F06F4B" w:rsidRPr="00636514" w:rsidRDefault="00F06F4B" w:rsidP="00AB6A46">
      <w:pPr>
        <w:ind w:firstLine="480"/>
      </w:pPr>
      <w:r w:rsidRPr="00636514">
        <w:t>售货机查询</w:t>
      </w:r>
      <w:r w:rsidRPr="00636514">
        <w:rPr>
          <w:rFonts w:hint="eastAsia"/>
        </w:rPr>
        <w:t>：</w:t>
      </w:r>
      <w:r w:rsidR="007B0524">
        <w:rPr>
          <w:rFonts w:hint="eastAsia"/>
        </w:rPr>
        <w:t>提供售货机详情的查看，货道列表查看</w:t>
      </w:r>
      <w:r w:rsidR="00D65AEE">
        <w:rPr>
          <w:rFonts w:hint="eastAsia"/>
        </w:rPr>
        <w:t>和货道库存量、在售</w:t>
      </w:r>
      <w:r w:rsidR="00957025">
        <w:rPr>
          <w:rFonts w:hint="eastAsia"/>
        </w:rPr>
        <w:t>商品</w:t>
      </w:r>
      <w:r w:rsidR="0006187F">
        <w:rPr>
          <w:rFonts w:hint="eastAsia"/>
        </w:rPr>
        <w:t>和销售价格</w:t>
      </w:r>
      <w:r w:rsidR="00957025">
        <w:rPr>
          <w:rFonts w:hint="eastAsia"/>
        </w:rPr>
        <w:t>的查看。</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5" w:name="_Toc499238847"/>
      <w:r w:rsidRPr="00636514">
        <w:rPr>
          <w:rFonts w:hint="eastAsia"/>
        </w:rPr>
        <w:lastRenderedPageBreak/>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5"/>
      <w:r w:rsidR="00F06F4B" w:rsidRPr="00636514">
        <w:rPr>
          <w:rFonts w:hint="eastAsia"/>
        </w:rPr>
        <w:t xml:space="preserve"> </w:t>
      </w:r>
    </w:p>
    <w:p w14:paraId="486F08FC" w14:textId="77777777"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257D07">
        <w:rPr>
          <w:rFonts w:hint="eastAsia"/>
        </w:rPr>
        <w:t>是否出货，然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3A465665" w:rsidR="002B6B8C" w:rsidRDefault="00F01ED8" w:rsidP="007E1744">
      <w:pPr>
        <w:ind w:firstLine="480"/>
      </w:pPr>
      <w:r>
        <w:rPr>
          <w:rFonts w:hint="eastAsia"/>
        </w:rPr>
        <w:t>目前，市面上出现了一些基于</w:t>
      </w:r>
      <w:r>
        <w:rPr>
          <w:rFonts w:hint="eastAsia"/>
        </w:rPr>
        <w:t>A</w:t>
      </w:r>
      <w:r>
        <w:t>ndroid</w:t>
      </w:r>
      <w:r>
        <w:rPr>
          <w:rFonts w:hint="eastAsia"/>
        </w:rPr>
        <w:t>、</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376D4013"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7E1744">
        <w:rPr>
          <w:rFonts w:hint="eastAsia"/>
        </w:rPr>
        <w:t>通过串口和自动售货机通信，控制售货机的售货流程，通过</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3E6324D1"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021C8F">
        <w:t xml:space="preserve"> </w:t>
      </w:r>
      <w:r w:rsidR="00021C8F">
        <w:rPr>
          <w:rFonts w:hint="eastAsia"/>
        </w:rPr>
        <w:t>终端</w:t>
      </w:r>
      <w:r w:rsidRPr="00B95136">
        <w:t>用例图</w:t>
      </w:r>
    </w:p>
    <w:p w14:paraId="6F23E4B2" w14:textId="696BEBAC" w:rsidR="00F06F4B" w:rsidRPr="00636514" w:rsidRDefault="00CE1345" w:rsidP="004316EB">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lastRenderedPageBreak/>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0CCDD51" w:rsidR="008C5D7E" w:rsidRDefault="008C5D7E" w:rsidP="004316EB">
      <w:pPr>
        <w:ind w:firstLine="480"/>
      </w:pPr>
      <w:r>
        <w:rPr>
          <w:rFonts w:hint="eastAsia"/>
        </w:rPr>
        <w:t>电子广告</w:t>
      </w:r>
      <w:r w:rsidRPr="005270D9">
        <w:rPr>
          <w:rFonts w:hint="eastAsia"/>
        </w:rPr>
        <w:t>：</w:t>
      </w:r>
      <w:r>
        <w:rPr>
          <w:rFonts w:hint="eastAsia"/>
        </w:rPr>
        <w:t>无人操作时播放商家提供的广告。</w:t>
      </w:r>
    </w:p>
    <w:p w14:paraId="69F22B76" w14:textId="77777777" w:rsidR="008C5D7E" w:rsidRDefault="008C5D7E" w:rsidP="004316EB">
      <w:pPr>
        <w:ind w:firstLine="48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6" w:name="_Toc492673775"/>
      <w:r w:rsidRPr="00636514">
        <w:rPr>
          <w:lang w:val="en-US" w:eastAsia="zh-CN"/>
        </w:rPr>
        <w:br w:type="page"/>
      </w:r>
      <w:bookmarkStart w:id="47" w:name="_Toc499238848"/>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7"/>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8" w:name="_Toc499238849"/>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8"/>
    </w:p>
    <w:p w14:paraId="3E9FD65A" w14:textId="631DBAB5" w:rsidR="00E265E5" w:rsidRDefault="00E265E5" w:rsidP="00E265E5">
      <w:pPr>
        <w:pStyle w:val="3"/>
      </w:pPr>
      <w:bookmarkStart w:id="49" w:name="_Toc499238850"/>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9"/>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2262DFC8" w:rsidR="00E265E5" w:rsidRDefault="00E265E5" w:rsidP="001A7CB1">
      <w:pPr>
        <w:ind w:firstLine="480"/>
      </w:pPr>
      <w:r>
        <w:rPr>
          <w:rFonts w:hint="eastAsia"/>
        </w:rPr>
        <w:t>V</w:t>
      </w:r>
      <w:r>
        <w:t>MCloudPlatfom</w:t>
      </w:r>
      <w:r w:rsidR="00020D04">
        <w:rPr>
          <w:rFonts w:hint="eastAsia"/>
        </w:rPr>
        <w:t>管理</w:t>
      </w:r>
      <w:r>
        <w:t>系统</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DEE8B92" w14:textId="72AA7BA8"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0A97A0EB" w:rsidR="00ED0813" w:rsidRDefault="00ED0813" w:rsidP="001A7CB1">
      <w:pPr>
        <w:ind w:firstLine="480"/>
      </w:pP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2803B09D" w:rsidR="00EC32DD" w:rsidRDefault="000B6191"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mso-position-horizontal-relative:text;mso-position-vertical-relative:text;mso-width-relative:page;mso-height-relative:page">
            <v:imagedata r:id="rId35" o:title=""/>
            <w10:wrap type="topAndBottom"/>
          </v:shape>
          <o:OLEObject Type="Embed" ProgID="Visio.Drawing.15" ShapeID="_x0000_s1080" DrawAspect="Content" ObjectID="_1572981560" r:id="rId36"/>
        </w:object>
      </w:r>
      <w:r>
        <w:rPr>
          <w:rStyle w:val="af2"/>
        </w:rPr>
        <w:object w:dxaOrig="1440" w:dyaOrig="1440" w14:anchorId="58A8F15B">
          <v:shape id="_x0000_s1079" type="#_x0000_t75" style="position:absolute;left:0;text-align:left;margin-left:3.3pt;margin-top:0;width:415.1pt;height:274.85pt;z-index:251948032;mso-position-horizontal-relative:text;mso-position-vertical-relative:text;mso-width-relative:page;mso-height-relative:page">
            <v:imagedata r:id="rId37" o:title=""/>
            <w10:wrap type="topAndBottom"/>
          </v:shape>
          <o:OLEObject Type="Embed" ProgID="Visio.Drawing.15" ShapeID="_x0000_s1079" DrawAspect="Content" ObjectID="_1572981561" r:id="rId38"/>
        </w:object>
      </w:r>
      <w:r w:rsidR="00EC32DD">
        <w:rPr>
          <w:rFonts w:hint="eastAsia"/>
        </w:rPr>
        <w:t>图</w:t>
      </w:r>
      <w:r w:rsidR="00EC32DD">
        <w:rPr>
          <w:rFonts w:hint="eastAsia"/>
        </w:rPr>
        <w:t>4-1</w:t>
      </w:r>
      <w:r w:rsidR="00EC32DD">
        <w:t xml:space="preserve"> VMC</w:t>
      </w:r>
      <w:r w:rsidR="00EC32DD">
        <w:rPr>
          <w:rFonts w:hint="eastAsia"/>
        </w:rPr>
        <w:t>loudPlatform</w:t>
      </w:r>
      <w:r w:rsidR="00EC32DD">
        <w:rPr>
          <w:rFonts w:hint="eastAsia"/>
        </w:rPr>
        <w:t>管理系统功能结构图</w:t>
      </w:r>
    </w:p>
    <w:p w14:paraId="0E089650" w14:textId="07F6207C" w:rsidR="00017DCA" w:rsidRDefault="00017DCA" w:rsidP="001C28F8">
      <w:pPr>
        <w:pStyle w:val="aff0"/>
      </w:pPr>
      <w:r w:rsidRPr="001C28F8">
        <w:rPr>
          <w:rFonts w:hint="eastAsia"/>
        </w:rPr>
        <w:t>图</w:t>
      </w:r>
      <w:r w:rsidRPr="001C28F8">
        <w:rPr>
          <w:rFonts w:hint="eastAsia"/>
        </w:rPr>
        <w:t>4-2</w:t>
      </w:r>
      <w:r w:rsidRPr="001C28F8">
        <w:t xml:space="preserve"> 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1CBE34B2" w:rsidR="00212612" w:rsidRPr="001C28F8" w:rsidRDefault="00212612" w:rsidP="00AE6CED">
      <w:pPr>
        <w:ind w:firstLine="480"/>
      </w:pPr>
      <w:r>
        <w:rPr>
          <w:rFonts w:hint="eastAsia"/>
        </w:rPr>
        <w:t>VMManage</w:t>
      </w:r>
      <w:r>
        <w:t xml:space="preserve"> APP</w:t>
      </w:r>
      <w:r>
        <w:rPr>
          <w:rFonts w:hint="eastAsia"/>
        </w:rPr>
        <w:t>是运营商营业员使用的软件，为提高营业员的工作效率、减少人力成本的使用，主要包括用户登录、用户信息查询、售货机查询、货道查询、库存查询和检测更新功能。</w:t>
      </w:r>
    </w:p>
    <w:p w14:paraId="1FC8D934" w14:textId="142D36A1" w:rsidR="00E265E5" w:rsidRDefault="00E265E5" w:rsidP="00C20CD9">
      <w:pPr>
        <w:pStyle w:val="3"/>
      </w:pPr>
      <w:bookmarkStart w:id="50" w:name="_Toc499238851"/>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50"/>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w:t>
      </w:r>
      <w:r w:rsidR="00E10369" w:rsidRPr="00D26C86">
        <w:rPr>
          <w:rFonts w:hint="eastAsia"/>
        </w:rPr>
        <w:lastRenderedPageBreak/>
        <w:t>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51" w:name="_Toc499238852"/>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1"/>
    </w:p>
    <w:p w14:paraId="297D9AF3" w14:textId="7363AD70" w:rsidR="00350ACC" w:rsidRDefault="00350ACC" w:rsidP="00350ACC">
      <w:pPr>
        <w:pStyle w:val="3"/>
        <w:rPr>
          <w:lang w:eastAsia="zh-CN"/>
        </w:rPr>
      </w:pPr>
      <w:bookmarkStart w:id="52" w:name="_Toc499238853"/>
      <w:r>
        <w:rPr>
          <w:rFonts w:hint="eastAsia"/>
          <w:lang w:eastAsia="zh-CN"/>
        </w:rPr>
        <w:t xml:space="preserve">4.2.1 </w:t>
      </w:r>
      <w:r>
        <w:rPr>
          <w:rFonts w:hint="eastAsia"/>
        </w:rPr>
        <w:t>自动售货机的硬件构成及</w:t>
      </w:r>
      <w:r>
        <w:rPr>
          <w:rFonts w:hint="eastAsia"/>
          <w:lang w:eastAsia="zh-CN"/>
        </w:rPr>
        <w:t>关键技术</w:t>
      </w:r>
      <w:bookmarkEnd w:id="52"/>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2CB4B6F8" w:rsidR="00350ACC" w:rsidRDefault="00350ACC" w:rsidP="00350ACC">
      <w:pPr>
        <w:pStyle w:val="afe"/>
        <w:numPr>
          <w:ilvl w:val="0"/>
          <w:numId w:val="16"/>
        </w:numPr>
        <w:ind w:firstLineChars="0"/>
        <w:rPr>
          <w:lang w:eastAsia="x-none"/>
        </w:rPr>
      </w:pPr>
      <w:r>
        <w:rPr>
          <w:lang w:eastAsia="x-none"/>
        </w:rPr>
        <w:t>自动售货机终端硬件构成</w:t>
      </w:r>
    </w:p>
    <w:p w14:paraId="5163A284" w14:textId="56C6772C"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所选商品的货道号，主控板驱动相应的电机运转，将货物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lastRenderedPageBreak/>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0B6191">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mso-width-relative:page;mso-height-relative:page">
            <v:imagedata r:id="rId40" o:title=""/>
            <w10:wrap type="topAndBottom"/>
          </v:shape>
          <o:OLEObject Type="Embed" ProgID="Visio.Drawing.15" ShapeID="_x0000_s1094" DrawAspect="Content" ObjectID="_1572981562" r:id="rId41"/>
        </w:object>
      </w:r>
      <w:r>
        <w:rPr>
          <w:rFonts w:hint="eastAsia"/>
        </w:rPr>
        <w:t>更新时，不通过人工操作的方式在自动售货机终端进行自动更新。</w:t>
      </w:r>
    </w:p>
    <w:p w14:paraId="765E714D" w14:textId="42C80113" w:rsidR="00350ACC" w:rsidRDefault="00350ACC" w:rsidP="00350ACC">
      <w:pPr>
        <w:pStyle w:val="aff0"/>
      </w:pPr>
      <w:r>
        <w:rPr>
          <w:rFonts w:hint="eastAsia"/>
        </w:rPr>
        <w:t>图</w:t>
      </w:r>
      <w:r>
        <w:rPr>
          <w:rFonts w:hint="eastAsia"/>
        </w:rPr>
        <w:t>4-</w:t>
      </w:r>
      <w:r w:rsidR="00984117">
        <w:rPr>
          <w:rFonts w:hint="eastAsia"/>
        </w:rPr>
        <w:t>4</w:t>
      </w:r>
      <w:r>
        <w:t xml:space="preserve"> </w:t>
      </w:r>
      <w:r>
        <w:t>自动售货机硬件结构图</w:t>
      </w:r>
    </w:p>
    <w:p w14:paraId="14E8EFFA" w14:textId="68C833E5" w:rsidR="0068030F" w:rsidRDefault="0068030F" w:rsidP="0068030F">
      <w:pPr>
        <w:pStyle w:val="3"/>
      </w:pPr>
      <w:bookmarkStart w:id="53" w:name="_Toc499238854"/>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3"/>
    </w:p>
    <w:p w14:paraId="474B096F" w14:textId="526127DA"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运营商营业员使用的</w:t>
      </w:r>
      <w:r w:rsidRPr="00342E0A">
        <w:rPr>
          <w:rFonts w:hint="eastAsia"/>
        </w:rPr>
        <w:t>VMManage</w:t>
      </w:r>
      <w:r w:rsidRPr="00342E0A">
        <w:t xml:space="preserve"> APP</w:t>
      </w:r>
      <w:r w:rsidRPr="00342E0A">
        <w:rPr>
          <w:rFonts w:hint="eastAsia"/>
        </w:rPr>
        <w:t>应用</w:t>
      </w:r>
      <w:r>
        <w:rPr>
          <w:rFonts w:hint="eastAsia"/>
        </w:rPr>
        <w:t>三个部分构成。</w:t>
      </w:r>
      <w:r>
        <w:rPr>
          <w:rFonts w:hint="eastAsia"/>
        </w:rPr>
        <w:t>VMSale</w:t>
      </w:r>
      <w:r>
        <w:t xml:space="preserve"> APP</w:t>
      </w:r>
      <w:r>
        <w:rPr>
          <w:rFonts w:hint="eastAsia"/>
        </w:rPr>
        <w:t>通过串口和自动售货机通信，通过无线网络和管理系统通信。系统</w:t>
      </w:r>
      <w:r w:rsidRPr="00342E0A">
        <w:rPr>
          <w:rFonts w:hint="eastAsia"/>
        </w:rPr>
        <w:t>还涉及三种支付平台：银联支付、微信支付</w:t>
      </w:r>
      <w:r>
        <w:rPr>
          <w:rFonts w:hint="eastAsia"/>
        </w:rPr>
        <w:t>和</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w:t>
      </w:r>
      <w:r>
        <w:rPr>
          <w:rFonts w:hint="eastAsia"/>
        </w:rPr>
        <w:lastRenderedPageBreak/>
        <w:t>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0B6191">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mso-width-relative:page;mso-height-relative:page">
            <v:imagedata r:id="rId42" o:title=""/>
            <w10:wrap type="topAndBottom"/>
          </v:shape>
          <o:OLEObject Type="Embed" ProgID="Visio.Drawing.15" ShapeID="_x0000_s1095" DrawAspect="Content" ObjectID="_1572981563"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2D19C668"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t xml:space="preserve"> </w:t>
      </w:r>
      <w:r w:rsidRPr="009604CF">
        <w:rPr>
          <w:rFonts w:hint="eastAsia"/>
        </w:rPr>
        <w:t>自动售货机</w:t>
      </w:r>
      <w:r w:rsidRPr="009604CF">
        <w:t>网络</w:t>
      </w:r>
      <w:r w:rsidRPr="009604CF">
        <w:rPr>
          <w:rFonts w:hint="eastAsia"/>
        </w:rPr>
        <w:t>拓扑</w:t>
      </w:r>
      <w:r w:rsidRPr="009604CF">
        <w:t>结构图</w:t>
      </w:r>
    </w:p>
    <w:p w14:paraId="3C764EEF" w14:textId="6C3F7FB4"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4" w:name="_Toc499238855"/>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4"/>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0B6191">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mso-width-relative:page;mso-height-relative:page">
            <v:imagedata r:id="rId44" o:title=""/>
            <w10:wrap type="topAndBottom"/>
          </v:shape>
          <o:OLEObject Type="Embed" ProgID="Visio.Drawing.15" ShapeID="_x0000_s1092" DrawAspect="Content" ObjectID="_1572981564"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46E07842" w:rsidR="00553BCA" w:rsidRDefault="00553BCA" w:rsidP="00553BCA">
      <w:pPr>
        <w:pStyle w:val="aff0"/>
      </w:pPr>
      <w:r>
        <w:rPr>
          <w:rFonts w:hint="eastAsia"/>
        </w:rPr>
        <w:t>图</w:t>
      </w:r>
      <w:r>
        <w:rPr>
          <w:rFonts w:hint="eastAsia"/>
        </w:rPr>
        <w:t>4</w:t>
      </w:r>
      <w:r>
        <w:t>-</w:t>
      </w:r>
      <w:r>
        <w:rPr>
          <w:rFonts w:hint="eastAsia"/>
        </w:rPr>
        <w:t>6</w:t>
      </w:r>
      <w:r>
        <w:t xml:space="preserve"> </w:t>
      </w:r>
      <w:r>
        <w:rPr>
          <w:rFonts w:hint="eastAsia"/>
        </w:rPr>
        <w:t>分层</w:t>
      </w:r>
      <w:r>
        <w:t>软件体系架构</w:t>
      </w:r>
    </w:p>
    <w:p w14:paraId="035CFE17" w14:textId="67B359C2" w:rsidR="00CB28C6" w:rsidRDefault="005407B4" w:rsidP="00834EA6">
      <w:pPr>
        <w:pStyle w:val="afe"/>
        <w:numPr>
          <w:ilvl w:val="0"/>
          <w:numId w:val="19"/>
        </w:numPr>
        <w:ind w:firstLineChars="0"/>
      </w:pPr>
      <w:r>
        <w:t>数据库</w:t>
      </w:r>
      <w:r w:rsidR="00D47067">
        <w:rPr>
          <w:rFonts w:hint="eastAsia"/>
        </w:rPr>
        <w:t>层：位于最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3E710DC8"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Pr>
          <w:rFonts w:hint="eastAsia"/>
        </w:rPr>
        <w:t>层结合紧密，两者结合进行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7A10DDDE" w:rsidR="00846B6C" w:rsidRDefault="00D8337A" w:rsidP="00846B6C">
      <w:pPr>
        <w:ind w:firstLine="480"/>
        <w:rPr>
          <w:lang w:val="x-none"/>
        </w:rPr>
      </w:pPr>
      <w:r>
        <w:rPr>
          <w:rFonts w:hint="eastAsia"/>
        </w:rPr>
        <w:lastRenderedPageBreak/>
        <w:t>如</w:t>
      </w:r>
      <w:r w:rsidR="00846B6C">
        <w:rPr>
          <w:rFonts w:hint="eastAsia"/>
          <w:lang w:val="x-none"/>
        </w:rPr>
        <w:t>2.1.1</w:t>
      </w:r>
      <w:r>
        <w:rPr>
          <w:rFonts w:hint="eastAsia"/>
          <w:lang w:val="x-none"/>
        </w:rPr>
        <w:t>节所述，</w:t>
      </w:r>
      <w:r w:rsidR="00846B6C">
        <w:rPr>
          <w:rFonts w:hint="eastAsia"/>
          <w:lang w:val="x-none"/>
        </w:rPr>
        <w:t>多租户有三种隔离级别，分别是独立数据库、共享数据库</w:t>
      </w:r>
      <w:r w:rsidR="00D85A50">
        <w:rPr>
          <w:rFonts w:hint="eastAsia"/>
          <w:lang w:val="x-none"/>
        </w:rPr>
        <w:t>，</w:t>
      </w:r>
      <w:r w:rsidR="00846B6C">
        <w:rPr>
          <w:rFonts w:hint="eastAsia"/>
          <w:lang w:val="x-none"/>
        </w:rPr>
        <w:t>单独模式、共享数据库</w:t>
      </w:r>
      <w:r w:rsidR="00D85A50">
        <w:rPr>
          <w:rFonts w:hint="eastAsia"/>
          <w:lang w:val="x-none"/>
        </w:rPr>
        <w:t>，</w:t>
      </w:r>
      <w:r w:rsidR="00846B6C">
        <w:rPr>
          <w:rFonts w:hint="eastAsia"/>
          <w:lang w:val="x-none"/>
        </w:rPr>
        <w:t>共享模式。</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846B6C">
        <w:rPr>
          <w:lang w:val="x-none"/>
        </w:rPr>
        <w:t>配置性等性能的对比</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06F6F51C" w:rsidR="0082455A" w:rsidRDefault="000B6191" w:rsidP="00014169">
      <w:pPr>
        <w:ind w:firstLine="480"/>
      </w:pPr>
      <w:r>
        <w:rPr>
          <w:noProof/>
        </w:rPr>
        <w:object w:dxaOrig="1440" w:dyaOrig="1440" w14:anchorId="268C8B23">
          <v:shape id="_x0000_s1093" type="#_x0000_t75" style="position:absolute;left:0;text-align:left;margin-left:118pt;margin-top:139.45pt;width:236.8pt;height:238.55pt;z-index:251968512;mso-position-horizontal-relative:text;mso-position-vertical-relative:text;mso-width-relative:page;mso-height-relative:page">
            <v:imagedata r:id="rId46" o:title=""/>
            <w10:wrap type="topAndBottom"/>
          </v:shape>
          <o:OLEObject Type="Embed" ProgID="Visio.Drawing.15" ShapeID="_x0000_s1093" DrawAspect="Content" ObjectID="_1572981565" r:id="rId47"/>
        </w:object>
      </w:r>
      <w:r w:rsidR="0072726D">
        <w:t>如</w:t>
      </w:r>
      <w:r w:rsidR="0072726D">
        <w:rPr>
          <w:rFonts w:hint="eastAsia"/>
        </w:rPr>
        <w:t>2.1.2</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662F598" w:rsidR="006134A7" w:rsidRDefault="006134A7" w:rsidP="00BA5C35">
      <w:pPr>
        <w:pStyle w:val="aff0"/>
      </w:pPr>
      <w:r w:rsidRPr="00BA5C35">
        <w:t>图</w:t>
      </w:r>
      <w:r w:rsidRPr="00BA5C35">
        <w:rPr>
          <w:rFonts w:hint="eastAsia"/>
        </w:rPr>
        <w:t>4-</w:t>
      </w:r>
      <w:r w:rsidR="0071096B">
        <w:rPr>
          <w:rFonts w:hint="eastAsia"/>
        </w:rPr>
        <w:t>7</w:t>
      </w:r>
      <w:r w:rsidR="0071096B">
        <w:t xml:space="preserve"> </w:t>
      </w:r>
      <w:r w:rsidR="00317D63">
        <w:t>基于</w:t>
      </w:r>
      <w:r w:rsidRPr="00BA5C35">
        <w:t>SaaS</w:t>
      </w:r>
      <w:r w:rsidR="00317D63">
        <w:t>服务的分层</w:t>
      </w:r>
      <w:r w:rsidRPr="00BA5C35">
        <w:t>体系架构</w:t>
      </w:r>
    </w:p>
    <w:p w14:paraId="2DDB8CF1" w14:textId="32B1C052"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lastRenderedPageBreak/>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5F0577">
        <w:rPr>
          <w:rFonts w:hint="eastAsia"/>
        </w:rPr>
        <w:t>，使</w:t>
      </w:r>
      <w:r w:rsidR="00623A2E">
        <w:rPr>
          <w:rFonts w:hint="eastAsia"/>
        </w:rPr>
        <w:t>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客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5" w:name="_Toc492673770"/>
      <w:bookmarkStart w:id="56" w:name="_Toc499238856"/>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5"/>
      <w:bookmarkEnd w:id="56"/>
    </w:p>
    <w:p w14:paraId="4A07C4BE" w14:textId="4C1796AD" w:rsidR="00F06F4B" w:rsidRDefault="004B36DA" w:rsidP="00834EA6">
      <w:pPr>
        <w:pStyle w:val="afe"/>
        <w:numPr>
          <w:ilvl w:val="0"/>
          <w:numId w:val="23"/>
        </w:numPr>
        <w:ind w:firstLineChars="0"/>
      </w:pPr>
      <w:bookmarkStart w:id="57" w:name="_Toc492673772"/>
      <w:r w:rsidRPr="00636514">
        <w:rPr>
          <w:rFonts w:hint="eastAsia"/>
        </w:rPr>
        <w:t>数据库概念结构设计</w:t>
      </w:r>
      <w:bookmarkEnd w:id="57"/>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77777777" w:rsidR="004473DF" w:rsidRDefault="004473DF" w:rsidP="004473D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8" w:name="_Toc492673773"/>
      <w:r w:rsidRPr="00636514">
        <w:rPr>
          <w:rFonts w:hint="eastAsia"/>
        </w:rPr>
        <w:t>数据库逻辑结构设计</w:t>
      </w:r>
      <w:bookmarkEnd w:id="58"/>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w:t>
      </w:r>
      <w:r w:rsidRPr="00636514">
        <w:rPr>
          <w:rFonts w:hint="eastAsia"/>
        </w:rPr>
        <w:lastRenderedPageBreak/>
        <w:t>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0C19A1BA"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F11327">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59" w:name="_Toc499238857"/>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6"/>
      <w:r w:rsidR="00572CA2">
        <w:rPr>
          <w:rFonts w:hint="eastAsia"/>
        </w:rPr>
        <w:t>与测试</w:t>
      </w:r>
      <w:bookmarkEnd w:id="59"/>
    </w:p>
    <w:p w14:paraId="142F868F" w14:textId="7D3DBEC6"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B4A69">
        <w:rPr>
          <w:rFonts w:hint="eastAsia"/>
        </w:rPr>
        <w:t>系统</w:t>
      </w:r>
      <w:r w:rsidR="00D30756">
        <w:rPr>
          <w:rFonts w:hint="eastAsia"/>
        </w:rPr>
        <w:t>的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60" w:name="_Toc499238858"/>
      <w:r>
        <w:rPr>
          <w:rFonts w:hint="eastAsia"/>
        </w:rPr>
        <w:t>5</w:t>
      </w:r>
      <w:r>
        <w:t xml:space="preserve">.1 </w:t>
      </w:r>
      <w:r>
        <w:t>系统开发环境和开发工具</w:t>
      </w:r>
      <w:bookmarkEnd w:id="60"/>
    </w:p>
    <w:p w14:paraId="060C54F9" w14:textId="46E7A5C3"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1" w:name="_Toc499238859"/>
      <w:r w:rsidRPr="009E3291">
        <w:rPr>
          <w:rFonts w:hint="eastAsia"/>
        </w:rPr>
        <w:t>5.2</w:t>
      </w:r>
      <w:r w:rsidRPr="009E3291">
        <w:t xml:space="preserve"> </w:t>
      </w:r>
      <w:r w:rsidRPr="009E3291">
        <w:rPr>
          <w:rFonts w:hint="eastAsia"/>
        </w:rPr>
        <w:t>关键技术和难点的实现</w:t>
      </w:r>
      <w:bookmarkEnd w:id="61"/>
    </w:p>
    <w:p w14:paraId="17C1F60A" w14:textId="4F5256A7" w:rsidR="00683B7D" w:rsidRDefault="0092490D" w:rsidP="00683B7D">
      <w:pPr>
        <w:pStyle w:val="3"/>
        <w:rPr>
          <w:lang w:eastAsia="zh-CN"/>
        </w:rPr>
      </w:pPr>
      <w:bookmarkStart w:id="62" w:name="_Toc499238860"/>
      <w:r w:rsidRPr="00D27124">
        <w:rPr>
          <w:rFonts w:hint="eastAsia"/>
        </w:rPr>
        <w:t>5.2.1</w:t>
      </w:r>
      <w:r w:rsidR="00130A8C">
        <w:t xml:space="preserve"> </w:t>
      </w:r>
      <w:r w:rsidR="00683B7D" w:rsidRPr="00130A8C">
        <w:rPr>
          <w:rFonts w:hint="eastAsia"/>
        </w:rPr>
        <w:t>多租户数据模型</w:t>
      </w:r>
      <w:bookmarkEnd w:id="62"/>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lastRenderedPageBreak/>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84639A">
      <w:pPr>
        <w:ind w:firstLine="48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84639A">
      <w:pPr>
        <w:ind w:firstLine="48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84639A">
      <w:pPr>
        <w:ind w:firstLine="48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1115027F"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6D8F0CDA" w:rsidR="00D12C76" w:rsidRDefault="00D12C76" w:rsidP="00D12C76">
      <w:pPr>
        <w:pStyle w:val="afc"/>
      </w:pPr>
      <w:r>
        <w:t>表</w:t>
      </w:r>
      <w:r w:rsidR="009F2E5A">
        <w:rPr>
          <w:rFonts w:hint="eastAsia"/>
          <w:lang w:eastAsia="zh-CN"/>
        </w:rPr>
        <w:t>5</w:t>
      </w:r>
      <w:r>
        <w:rPr>
          <w:rFonts w:hint="eastAsia"/>
          <w:lang w:eastAsia="zh-CN"/>
        </w:rPr>
        <w:t>-</w:t>
      </w:r>
      <w:r>
        <w:t xml:space="preserve">2 </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01FF11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w:t>
      </w:r>
      <w:r w:rsidR="0096561A">
        <w:rPr>
          <w:rFonts w:hint="eastAsia"/>
        </w:rPr>
        <w:lastRenderedPageBreak/>
        <w:t>据扩展的实现</w:t>
      </w:r>
      <w:r w:rsidR="006F650C" w:rsidRPr="008C4E15">
        <w:rPr>
          <w:rFonts w:hint="eastAsia"/>
        </w:rPr>
        <w:t>提供了思路。</w:t>
      </w:r>
    </w:p>
    <w:p w14:paraId="2746AE6C" w14:textId="598B4F8A" w:rsidR="00D12C76" w:rsidRDefault="003F4F1A" w:rsidP="00D12C76">
      <w:pPr>
        <w:ind w:firstLine="480"/>
      </w:pPr>
      <w:r>
        <w:rPr>
          <w:rFonts w:hint="eastAsia"/>
        </w:rPr>
        <w:t>系统</w:t>
      </w:r>
      <w:r w:rsidR="000B6191">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981566" r:id="rId50"/>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3BFD585A" w:rsidR="00C1194D" w:rsidRDefault="00C1194D" w:rsidP="00C1194D">
      <w:pPr>
        <w:ind w:firstLine="480"/>
      </w:pPr>
      <w:r>
        <w:rPr>
          <w:rFonts w:hint="eastAsia"/>
        </w:rPr>
        <w:t>SaaS</w:t>
      </w:r>
      <w:r w:rsidR="00EB5137">
        <w:rPr>
          <w:rFonts w:hint="eastAsia"/>
        </w:rPr>
        <w:t>应用区别于普通应用还有一个显著的特征，就是“按需租</w:t>
      </w:r>
      <w:r>
        <w:rPr>
          <w:rFonts w:hint="eastAsia"/>
        </w:rPr>
        <w:t>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块，租户在使用时可根据实际的使用需求和使用场景，定制化的选择需要的功能集合。</w:t>
      </w:r>
    </w:p>
    <w:p w14:paraId="2847C6DD" w14:textId="3D07CA2E"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BB6897">
        <w:rPr>
          <w:rFonts w:hint="eastAsia"/>
        </w:rPr>
        <w:t>等，供租户登录时进行身份验证。基本模块表保存系统</w:t>
      </w:r>
      <w:r w:rsidR="00BB6897">
        <w:rPr>
          <w:rFonts w:hint="eastAsia"/>
        </w:rPr>
        <w:lastRenderedPageBreak/>
        <w:t>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w:t>
      </w:r>
      <w:r w:rsidR="000B6191">
        <w:rPr>
          <w:noProof/>
        </w:rPr>
        <w:object w:dxaOrig="1440" w:dyaOrig="1440" w14:anchorId="6C34412C">
          <v:shape id="_x0000_s1060" type="#_x0000_t75" style="position:absolute;left:0;text-align:left;margin-left:19.1pt;margin-top:231.3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981567" r:id="rId52"/>
        </w:object>
      </w:r>
      <w:r w:rsidR="00CC09FD">
        <w:rPr>
          <w:rFonts w:hint="eastAsia"/>
        </w:rPr>
        <w:t>取当前用户的所有功能，</w:t>
      </w:r>
      <w:r w:rsidR="00BB6897">
        <w:rPr>
          <w:rFonts w:hint="eastAsia"/>
        </w:rPr>
        <w:t>减少功能表、租户基本信息表和基本模块表之间的连接查询。</w:t>
      </w:r>
    </w:p>
    <w:p w14:paraId="211DD957" w14:textId="39DCBA08" w:rsidR="00D12C76" w:rsidRDefault="00D12C76" w:rsidP="003A3B25">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w:t>
      </w:r>
      <w:r>
        <w:rPr>
          <w:rFonts w:hint="eastAsia"/>
        </w:rPr>
        <w:lastRenderedPageBreak/>
        <w:t>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4288BB9E"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A130AF">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lastRenderedPageBreak/>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4890B47D" w:rsidR="00683B7D" w:rsidRDefault="00683B7D" w:rsidP="00130A8C">
      <w:pPr>
        <w:pStyle w:val="3"/>
      </w:pPr>
      <w:bookmarkStart w:id="63" w:name="_Toc499238861"/>
      <w:r>
        <w:rPr>
          <w:rFonts w:hint="eastAsia"/>
        </w:rPr>
        <w:lastRenderedPageBreak/>
        <w:t>5.2.2</w:t>
      </w:r>
      <w:r w:rsidR="00130A8C">
        <w:t xml:space="preserve"> </w:t>
      </w:r>
      <w:r>
        <w:t>A</w:t>
      </w:r>
      <w:r>
        <w:rPr>
          <w:rFonts w:hint="eastAsia"/>
        </w:rPr>
        <w:t>ndroid</w:t>
      </w:r>
      <w:r>
        <w:rPr>
          <w:rFonts w:hint="eastAsia"/>
        </w:rPr>
        <w:t>串口通信</w:t>
      </w:r>
      <w:bookmarkEnd w:id="63"/>
    </w:p>
    <w:p w14:paraId="18F763D8" w14:textId="7587721E"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的选择</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29F08A5E" w:rsidR="00165A78" w:rsidRPr="0013525D" w:rsidRDefault="000B6191"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3" o:title=""/>
            <w10:wrap type="topAndBottom"/>
          </v:shape>
          <o:OLEObject Type="Embed" ProgID="Visio.Drawing.15" ShapeID="_x0000_s1067" DrawAspect="Content" ObjectID="_1572981568" r:id="rId54"/>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w:t>
      </w:r>
      <w:r>
        <w:rPr>
          <w:rFonts w:hint="eastAsia"/>
        </w:rPr>
        <w:lastRenderedPageBreak/>
        <w:t>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6EB65FE5"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71A64F75"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29977E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A15D95">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D71D231" w:rsidR="00265753" w:rsidRDefault="00960429" w:rsidP="00960429">
      <w:pPr>
        <w:pStyle w:val="aff0"/>
      </w:pPr>
      <w:r>
        <w:rPr>
          <w:rFonts w:hint="eastAsia"/>
        </w:rPr>
        <w:t>图</w:t>
      </w:r>
      <w:r>
        <w:rPr>
          <w:rFonts w:hint="eastAsia"/>
        </w:rPr>
        <w:t>5-</w:t>
      </w:r>
      <w:r w:rsidR="00CE07EB">
        <w:rPr>
          <w:rFonts w:hint="eastAsia"/>
        </w:rPr>
        <w:t>4</w:t>
      </w:r>
      <w:r>
        <w:t xml:space="preserve"> </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05600D45"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w:t>
      </w:r>
      <w:r w:rsidR="001267F7">
        <w:rPr>
          <w:rFonts w:hint="eastAsia"/>
        </w:rPr>
        <w:lastRenderedPageBreak/>
        <w:t>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0B6191">
        <w:rPr>
          <w:noProof/>
        </w:rPr>
        <w:object w:dxaOrig="1440" w:dyaOrig="1440" w14:anchorId="745084D1">
          <v:shape id="_x0000_s1086" type="#_x0000_t75" style="position:absolute;left:0;text-align:left;margin-left:13.9pt;margin-top:51.3pt;width:403.5pt;height:159.5pt;z-index:251958272;mso-position-horizontal-relative:text;mso-position-vertical-relative:text;mso-width-relative:page;mso-height-relative:page">
            <v:imagedata r:id="rId56" o:title=""/>
            <w10:wrap type="topAndBottom"/>
          </v:shape>
          <o:OLEObject Type="Embed" ProgID="Visio.Drawing.15" ShapeID="_x0000_s1086" DrawAspect="Content" ObjectID="_1572981569" r:id="rId57"/>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FD4B17">
        <w:rPr>
          <w:rFonts w:hint="eastAsia"/>
        </w:rPr>
        <w:t>与</w:t>
      </w:r>
      <w:r w:rsidR="00FD4B17">
        <w:rPr>
          <w:rFonts w:hint="eastAsia"/>
        </w:rPr>
        <w:t>Android</w:t>
      </w:r>
      <w:r w:rsidR="00FD4B17">
        <w:rPr>
          <w:rFonts w:hint="eastAsia"/>
        </w:rPr>
        <w:t>设备</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29677B01" w:rsidR="00D87653" w:rsidRDefault="00D87653" w:rsidP="00D87653">
      <w:pPr>
        <w:pStyle w:val="aff0"/>
      </w:pPr>
      <w:r>
        <w:rPr>
          <w:rFonts w:hint="eastAsia"/>
        </w:rPr>
        <w:t>图</w:t>
      </w:r>
      <w:r>
        <w:rPr>
          <w:rFonts w:hint="eastAsia"/>
        </w:rPr>
        <w:t>5-5</w:t>
      </w:r>
      <w:r>
        <w:t xml:space="preserve"> 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4991FF04" w:rsidR="003E3389" w:rsidRDefault="0090210F" w:rsidP="003E3389">
      <w:pPr>
        <w:ind w:firstLine="480"/>
      </w:pPr>
      <w:r>
        <w:rPr>
          <w:noProof/>
        </w:rPr>
        <w:drawing>
          <wp:anchor distT="0" distB="0" distL="114300" distR="114300" simplePos="0" relativeHeight="251918336" behindDoc="0" locked="0" layoutInCell="1" allowOverlap="1" wp14:anchorId="36095A89" wp14:editId="660326D1">
            <wp:simplePos x="0" y="0"/>
            <wp:positionH relativeFrom="column">
              <wp:posOffset>352461</wp:posOffset>
            </wp:positionH>
            <wp:positionV relativeFrom="paragraph">
              <wp:posOffset>3223644</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在消息报文中，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进行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77777777" w:rsidR="0090210F" w:rsidRPr="00E277F2" w:rsidRDefault="0090210F" w:rsidP="0090210F">
      <w:pPr>
        <w:pStyle w:val="aff0"/>
      </w:pPr>
      <w:r w:rsidRPr="00E277F2">
        <w:rPr>
          <w:rFonts w:hint="eastAsia"/>
        </w:rPr>
        <w:t>图</w:t>
      </w:r>
      <w:r w:rsidRPr="00E277F2">
        <w:rPr>
          <w:rFonts w:hint="eastAsia"/>
        </w:rPr>
        <w:t>5-</w:t>
      </w:r>
      <w:r>
        <w:rPr>
          <w:rFonts w:hint="eastAsia"/>
        </w:rPr>
        <w:t>6</w:t>
      </w:r>
      <w:r>
        <w:t xml:space="preserve"> </w:t>
      </w:r>
      <w:r w:rsidRPr="00E277F2">
        <w:t>串口通信流程图</w:t>
      </w:r>
    </w:p>
    <w:p w14:paraId="769F9C47" w14:textId="0CC70185" w:rsidR="000B03AF" w:rsidRPr="00636514" w:rsidRDefault="000B03AF" w:rsidP="000B03AF">
      <w:pPr>
        <w:ind w:firstLine="480"/>
      </w:pPr>
      <w:r w:rsidRPr="00A40F86">
        <w:rPr>
          <w:rFonts w:hint="eastAsia"/>
        </w:rPr>
        <w:lastRenderedPageBreak/>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DA089F3" w:rsidR="008F6AA4" w:rsidRDefault="008F6AA4" w:rsidP="00130A8C">
      <w:pPr>
        <w:pStyle w:val="3"/>
        <w:rPr>
          <w:lang w:eastAsia="zh-CN"/>
        </w:rPr>
      </w:pPr>
      <w:bookmarkStart w:id="64" w:name="_Toc499238862"/>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64"/>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27C0EDA3"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1915BA75"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Pr>
          <w:rFonts w:hint="eastAsia"/>
        </w:rPr>
        <w:t>的版本。若当前版本小于服务其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28812568"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应用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w:t>
      </w:r>
      <w:r w:rsidR="0039722B">
        <w:rPr>
          <w:rFonts w:hint="eastAsia"/>
        </w:rPr>
        <w:lastRenderedPageBreak/>
        <w:t>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27404F5" w:rsidR="00556D3B" w:rsidRDefault="00785A19" w:rsidP="00556D3B">
      <w:pPr>
        <w:ind w:firstLine="480"/>
      </w:pPr>
      <w:r>
        <w:rPr>
          <w:rFonts w:hint="eastAsia"/>
        </w:rPr>
        <w:t xml:space="preserve"> </w:t>
      </w:r>
      <w:r w:rsidR="001A6B78">
        <w:t>然后</w:t>
      </w:r>
      <w:r w:rsidR="001A6B78">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lastRenderedPageBreak/>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574FC1DC"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0817D9">
        <w:rPr>
          <w:rFonts w:hint="eastAsia"/>
        </w:rPr>
        <w:t>因为软件问题和</w:t>
      </w:r>
      <w:r w:rsidR="00EE6A3C">
        <w:rPr>
          <w:rFonts w:hint="eastAsia"/>
        </w:rPr>
        <w:t>Pad</w:t>
      </w:r>
      <w:r w:rsidR="00EE6A3C">
        <w:rPr>
          <w:rFonts w:hint="eastAsia"/>
        </w:rPr>
        <w:t>本身的异常导致</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353AA137" w:rsidR="00950FC5" w:rsidRDefault="00CE2425" w:rsidP="009B53A3">
      <w:pPr>
        <w:ind w:firstLine="480"/>
      </w:pPr>
      <w:r>
        <w:lastRenderedPageBreak/>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5" w:name="_Toc499238863"/>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5"/>
    </w:p>
    <w:p w14:paraId="0F4194BD" w14:textId="637B7168" w:rsidR="008C0E3E" w:rsidRDefault="008C0E3E" w:rsidP="008C0E3E">
      <w:pPr>
        <w:pStyle w:val="3"/>
      </w:pPr>
      <w:bookmarkStart w:id="66" w:name="_Toc499238864"/>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6"/>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2EEF42F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w:t>
      </w:r>
      <w:r>
        <w:rPr>
          <w:rFonts w:hint="eastAsia"/>
        </w:rPr>
        <w:lastRenderedPageBreak/>
        <w:t>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Pr>
          <w:rFonts w:hint="eastAsia"/>
        </w:rPr>
        <w:t>一个完整的租户基本信息表中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sidR="0044582A">
        <w:rPr>
          <w:rFonts w:hint="eastAsia"/>
          <w:noProof/>
        </w:rPr>
        <w:drawing>
          <wp:anchor distT="0" distB="0" distL="114300" distR="114300" simplePos="0" relativeHeight="251905024" behindDoc="0" locked="0" layoutInCell="1" allowOverlap="1" wp14:anchorId="592B1D73" wp14:editId="15D47EBD">
            <wp:simplePos x="0" y="0"/>
            <wp:positionH relativeFrom="column">
              <wp:posOffset>-6350</wp:posOffset>
            </wp:positionH>
            <wp:positionV relativeFrom="paragraph">
              <wp:posOffset>1018923</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5-</w:t>
      </w:r>
      <w:r w:rsidR="003E0095">
        <w:rPr>
          <w:rFonts w:hint="eastAsia"/>
        </w:rPr>
        <w:t>7</w:t>
      </w:r>
      <w:r>
        <w:rPr>
          <w:rFonts w:hint="eastAsia"/>
        </w:rPr>
        <w:t>所示</w:t>
      </w:r>
      <w:r w:rsidR="0044582A">
        <w:rPr>
          <w:rFonts w:hint="eastAsia"/>
        </w:rPr>
        <w:t>。</w:t>
      </w:r>
    </w:p>
    <w:p w14:paraId="4F0CF9ED" w14:textId="3FCA37C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t xml:space="preserve"> </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0B6191"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981570"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7C2CF746" w:rsidR="00143D1C" w:rsidRDefault="00143D1C" w:rsidP="009A1F98">
      <w:pPr>
        <w:pStyle w:val="aff0"/>
      </w:pPr>
      <w:r>
        <w:rPr>
          <w:rFonts w:hint="eastAsia"/>
        </w:rPr>
        <w:t>图</w:t>
      </w:r>
      <w:r>
        <w:rPr>
          <w:rFonts w:hint="eastAsia"/>
        </w:rPr>
        <w:t>5-</w:t>
      </w:r>
      <w:r w:rsidR="003E0095">
        <w:rPr>
          <w:rFonts w:hint="eastAsia"/>
        </w:rPr>
        <w:t>8</w:t>
      </w:r>
      <w:r w:rsidR="003E0095">
        <w:t xml:space="preserve"> </w:t>
      </w:r>
      <w:r>
        <w:t>VMCloudPlatform</w:t>
      </w:r>
      <w:r w:rsidR="009A1F98">
        <w:t>系统用户层级关系表</w:t>
      </w:r>
    </w:p>
    <w:p w14:paraId="66B25E99" w14:textId="4C3EB92C"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w:t>
      </w:r>
      <w:r w:rsidRPr="00636514">
        <w:rPr>
          <w:rFonts w:hint="eastAsia"/>
        </w:rPr>
        <w:lastRenderedPageBreak/>
        <w:t>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8066A6">
        <w:rPr>
          <w:noProof/>
        </w:rPr>
        <w:drawing>
          <wp:anchor distT="0" distB="0" distL="114300" distR="114300" simplePos="0" relativeHeight="251896832" behindDoc="0" locked="0" layoutInCell="1" allowOverlap="1" wp14:anchorId="42E8376C" wp14:editId="14A053BD">
            <wp:simplePos x="0" y="0"/>
            <wp:positionH relativeFrom="column">
              <wp:posOffset>49530</wp:posOffset>
            </wp:positionH>
            <wp:positionV relativeFrom="paragraph">
              <wp:posOffset>677210</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0BA3ADCA" w:rsidR="00E07523" w:rsidRDefault="00F34EE0" w:rsidP="00F34EE0">
      <w:pPr>
        <w:pStyle w:val="aff0"/>
      </w:pPr>
      <w:r>
        <w:rPr>
          <w:rFonts w:hint="eastAsia"/>
        </w:rPr>
        <w:t>图</w:t>
      </w:r>
      <w:r>
        <w:rPr>
          <w:rFonts w:hint="eastAsia"/>
        </w:rPr>
        <w:t>5-</w:t>
      </w:r>
      <w:r w:rsidR="008066A6">
        <w:rPr>
          <w:rFonts w:hint="eastAsia"/>
        </w:rPr>
        <w:t>9</w:t>
      </w:r>
      <w:r>
        <w:t xml:space="preserve"> </w:t>
      </w:r>
      <w:r w:rsidRPr="00636514">
        <w:rPr>
          <w:rFonts w:hint="eastAsia"/>
        </w:rPr>
        <w:t>权限管理模块序列图</w:t>
      </w:r>
    </w:p>
    <w:p w14:paraId="7C00FD07" w14:textId="219AAF6A"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77777777"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lastRenderedPageBreak/>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BA7E22">
        <w:rPr>
          <w:noProof/>
        </w:rPr>
        <w:drawing>
          <wp:anchor distT="0" distB="0" distL="114300" distR="114300" simplePos="0" relativeHeight="251897856" behindDoc="0" locked="0" layoutInCell="1" allowOverlap="1" wp14:anchorId="46FCB1C5" wp14:editId="6AB23EE3">
            <wp:simplePos x="0" y="0"/>
            <wp:positionH relativeFrom="column">
              <wp:posOffset>118110</wp:posOffset>
            </wp:positionH>
            <wp:positionV relativeFrom="paragraph">
              <wp:posOffset>1005960</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7EDAA111" w:rsidR="0072209A" w:rsidRDefault="00BA7E22" w:rsidP="00BA7E22">
      <w:pPr>
        <w:pStyle w:val="aff0"/>
      </w:pPr>
      <w:r>
        <w:rPr>
          <w:rFonts w:hint="eastAsia"/>
        </w:rPr>
        <w:t>图</w:t>
      </w:r>
      <w:r>
        <w:rPr>
          <w:rFonts w:hint="eastAsia"/>
        </w:rPr>
        <w:t>5-</w:t>
      </w:r>
      <w:r>
        <w:t>10</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7E6A184"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52FC5BBB">
            <wp:simplePos x="0" y="0"/>
            <wp:positionH relativeFrom="column">
              <wp:posOffset>11430</wp:posOffset>
            </wp:positionH>
            <wp:positionV relativeFrom="paragraph">
              <wp:posOffset>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7" w:name="_Toc499238865"/>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7"/>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79DDC360"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323DFB99"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Pr>
          <w:rFonts w:hint="eastAsia"/>
        </w:rPr>
        <w:t>，菜单项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Pr="00636514">
        <w:t>方法将货道和</w:t>
      </w:r>
      <w:r w:rsidRPr="00636514">
        <w:lastRenderedPageBreak/>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39AE4A7E" w:rsidR="009E64DE" w:rsidRDefault="009E64DE" w:rsidP="009E64DE">
      <w:pPr>
        <w:pStyle w:val="aff0"/>
      </w:pPr>
      <w:r>
        <w:rPr>
          <w:rFonts w:hint="eastAsia"/>
        </w:rPr>
        <w:t>图</w:t>
      </w:r>
      <w:r>
        <w:rPr>
          <w:rFonts w:hint="eastAsia"/>
        </w:rPr>
        <w:t>5-</w:t>
      </w:r>
      <w:r w:rsidR="001859D1">
        <w:t>1</w:t>
      </w:r>
      <w:r w:rsidR="003B062C">
        <w:rPr>
          <w:rFonts w:hint="eastAsia"/>
        </w:rPr>
        <w:t>2</w:t>
      </w:r>
      <w:r>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lastRenderedPageBreak/>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77777777"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r w:rsidR="001C2260" w:rsidRPr="00000CB3">
        <w:rPr>
          <w:rFonts w:hint="eastAsia"/>
        </w:rPr>
        <w:t>图</w:t>
      </w:r>
    </w:p>
    <w:p w14:paraId="6FC58A43" w14:textId="6C56A97C" w:rsidR="001C2260" w:rsidRPr="00000CB3" w:rsidRDefault="001C2260" w:rsidP="001C2260">
      <w:pPr>
        <w:pStyle w:val="aff0"/>
      </w:pPr>
      <w:r w:rsidRPr="00000CB3">
        <w:rPr>
          <w:rFonts w:hint="eastAsia"/>
        </w:rPr>
        <w:t>5-1</w:t>
      </w:r>
      <w:r>
        <w:rPr>
          <w:rFonts w:hint="eastAsia"/>
        </w:rPr>
        <w:t>4</w:t>
      </w:r>
      <w:r w:rsidRPr="00000CB3">
        <w:t xml:space="preserve"> </w:t>
      </w:r>
      <w:r w:rsidRPr="00000C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4237D1F8"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w:t>
      </w:r>
      <w:r w:rsidRPr="00636514">
        <w:rPr>
          <w:rFonts w:hint="eastAsia"/>
        </w:rPr>
        <w:lastRenderedPageBreak/>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到</w:t>
      </w:r>
      <w:r w:rsidR="00F6786D">
        <w:rPr>
          <w:rFonts w:hint="eastAsia"/>
          <w:noProof/>
        </w:rPr>
        <w:drawing>
          <wp:anchor distT="0" distB="0" distL="114300" distR="114300" simplePos="0" relativeHeight="251893760" behindDoc="0" locked="0" layoutInCell="1" allowOverlap="1" wp14:anchorId="0BB0D4B9" wp14:editId="22A40682">
            <wp:simplePos x="0" y="0"/>
            <wp:positionH relativeFrom="column">
              <wp:posOffset>241935</wp:posOffset>
            </wp:positionH>
            <wp:positionV relativeFrom="paragraph">
              <wp:posOffset>1021080</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12069C3A" w:rsidR="009E64DE" w:rsidRPr="008C0427" w:rsidRDefault="00656A23" w:rsidP="00656A23">
      <w:pPr>
        <w:pStyle w:val="aff0"/>
        <w:rPr>
          <w:rStyle w:val="Charf"/>
        </w:rPr>
      </w:pPr>
      <w:r>
        <w:rPr>
          <w:noProof/>
        </w:rPr>
        <w:drawing>
          <wp:anchor distT="0" distB="0" distL="114300" distR="114300" simplePos="0" relativeHeight="251894784" behindDoc="0" locked="0" layoutInCell="1" allowOverlap="1" wp14:anchorId="5D898EA5" wp14:editId="694C6007">
            <wp:simplePos x="0" y="0"/>
            <wp:positionH relativeFrom="column">
              <wp:posOffset>387985</wp:posOffset>
            </wp:positionH>
            <wp:positionV relativeFrom="paragraph">
              <wp:posOffset>3736975</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4C4C44">
        <w:rPr>
          <w:rStyle w:val="Charf"/>
        </w:rPr>
        <w:t xml:space="preserve"> </w:t>
      </w:r>
      <w:r w:rsidR="008C0427" w:rsidRPr="008C0427">
        <w:rPr>
          <w:rStyle w:val="Charf"/>
          <w:rFonts w:hint="eastAsia"/>
        </w:rPr>
        <w:t>库存管理模块时序图</w:t>
      </w:r>
    </w:p>
    <w:p w14:paraId="21FE9C46" w14:textId="06732665"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t xml:space="preserve">  </w:t>
      </w:r>
      <w:r>
        <w:t>财务管理模块时序图</w:t>
      </w:r>
    </w:p>
    <w:p w14:paraId="1B7F51C3" w14:textId="17B49E34" w:rsidR="002D3998" w:rsidRPr="00636514" w:rsidRDefault="002D3998" w:rsidP="002D3998">
      <w:pPr>
        <w:pStyle w:val="3"/>
      </w:pPr>
      <w:bookmarkStart w:id="68" w:name="_Toc492673784"/>
      <w:bookmarkStart w:id="69" w:name="_Toc499238866"/>
      <w:r>
        <w:rPr>
          <w:rFonts w:hint="eastAsia"/>
          <w:lang w:eastAsia="zh-CN"/>
        </w:rPr>
        <w:lastRenderedPageBreak/>
        <w:t>5.</w:t>
      </w:r>
      <w:r w:rsidR="003F3C7C">
        <w:rPr>
          <w:rFonts w:hint="eastAsia"/>
          <w:lang w:eastAsia="zh-CN"/>
        </w:rPr>
        <w:t>3</w:t>
      </w:r>
      <w:r w:rsidRPr="00636514">
        <w:t>.</w:t>
      </w:r>
      <w:r w:rsidR="00741539">
        <w:rPr>
          <w:rFonts w:hint="eastAsia"/>
          <w:lang w:eastAsia="zh-CN"/>
        </w:rPr>
        <w:t>3</w:t>
      </w:r>
      <w:r w:rsidRPr="00636514">
        <w:t xml:space="preserve"> </w:t>
      </w:r>
      <w:bookmarkEnd w:id="68"/>
      <w:r w:rsidR="00FB0AB9">
        <w:rPr>
          <w:rFonts w:hint="eastAsia"/>
        </w:rPr>
        <w:t>VMM</w:t>
      </w:r>
      <w:r w:rsidR="00FB0AB9">
        <w:rPr>
          <w:rFonts w:hint="eastAsia"/>
          <w:lang w:eastAsia="zh-CN"/>
        </w:rPr>
        <w:t>anage</w:t>
      </w:r>
      <w:r w:rsidR="00FB0AB9">
        <w:t xml:space="preserve"> APP</w:t>
      </w:r>
      <w:bookmarkEnd w:id="69"/>
    </w:p>
    <w:p w14:paraId="6C3B8A0B" w14:textId="4BD0CEC7"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lastRenderedPageBreak/>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0B6191"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mso-position-horizontal-relative:text;mso-position-vertical-relative:text;mso-width-relative:page;mso-height-relative:page">
            <v:imagedata r:id="rId71" o:title=""/>
            <w10:wrap type="topAndBottom"/>
          </v:shape>
          <o:OLEObject Type="Embed" ProgID="Visio.Drawing.15" ShapeID="_x0000_s1076" DrawAspect="Content" ObjectID="_1572981571"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8E42CE1" w:rsidR="002D3998" w:rsidRPr="00636514" w:rsidRDefault="002D3998" w:rsidP="002D3998">
      <w:pPr>
        <w:pStyle w:val="3"/>
      </w:pPr>
      <w:bookmarkStart w:id="70" w:name="_Toc492673785"/>
      <w:bookmarkStart w:id="71" w:name="_Toc499238867"/>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71"/>
      <w:r w:rsidR="00FB0AB9" w:rsidDel="00FB0AB9">
        <w:rPr>
          <w:rFonts w:hint="eastAsia"/>
          <w:lang w:eastAsia="zh-CN"/>
        </w:rPr>
        <w:t xml:space="preserve"> </w:t>
      </w:r>
      <w:bookmarkEnd w:id="70"/>
    </w:p>
    <w:p w14:paraId="4015409D" w14:textId="7D70194F" w:rsidR="002D3998" w:rsidRDefault="002D3998" w:rsidP="00834EA6">
      <w:pPr>
        <w:pStyle w:val="afe"/>
        <w:numPr>
          <w:ilvl w:val="0"/>
          <w:numId w:val="18"/>
        </w:numPr>
        <w:ind w:firstLineChars="0"/>
      </w:pPr>
      <w:bookmarkStart w:id="72" w:name="_Toc492673786"/>
      <w:r w:rsidRPr="00636514">
        <w:rPr>
          <w:rFonts w:hint="eastAsia"/>
        </w:rPr>
        <w:t>购物流程的实现</w:t>
      </w:r>
      <w:bookmarkEnd w:id="72"/>
    </w:p>
    <w:p w14:paraId="00BE1DD8" w14:textId="3B1F33B8" w:rsidR="008028B0" w:rsidRDefault="008028B0" w:rsidP="008028B0">
      <w:pPr>
        <w:ind w:firstLine="480"/>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31EC5D51" w:rsidR="00B654DB" w:rsidRPr="00B654DB" w:rsidRDefault="000B6191" w:rsidP="00FE5B12">
      <w:pPr>
        <w:pStyle w:val="aff0"/>
      </w:pPr>
      <w:r>
        <w:rPr>
          <w:noProof/>
        </w:rPr>
        <w:object w:dxaOrig="1440" w:dyaOrig="1440" w14:anchorId="7C4D5F7F">
          <v:shape id="_x0000_s1075" type="#_x0000_t75" style="position:absolute;left:0;text-align:left;margin-left:52.5pt;margin-top:6.15pt;width:354.35pt;height:261.7pt;z-index:251934720;mso-position-horizontal-relative:text;mso-position-vertical-relative:text;mso-width-relative:page;mso-height-relative:page">
            <v:imagedata r:id="rId74" o:title=""/>
            <w10:wrap type="topAndBottom"/>
          </v:shape>
          <o:OLEObject Type="Embed" ProgID="Visio.Drawing.15" ShapeID="_x0000_s1075" DrawAspect="Content" ObjectID="_1572981572"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B654DB" w:rsidRPr="00B654DB">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w:t>
      </w:r>
      <w:r w:rsidRPr="00636514">
        <w:rPr>
          <w:rFonts w:hint="eastAsia"/>
        </w:rPr>
        <w:lastRenderedPageBreak/>
        <w:t>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01F92F02"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Pr="00925D14">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3" w:name="_Toc492673788"/>
      <w:r w:rsidRPr="00636514">
        <w:rPr>
          <w:rFonts w:hint="eastAsia"/>
        </w:rPr>
        <w:t>移动支付功能实现</w:t>
      </w:r>
      <w:bookmarkEnd w:id="73"/>
    </w:p>
    <w:p w14:paraId="5C1ADBFD" w14:textId="32050EBC"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Pr="00E43071">
        <w:rPr>
          <w:rFonts w:hint="eastAsia"/>
        </w:rPr>
        <w:lastRenderedPageBreak/>
        <w:t>二维码，属于“主扫”方。该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一个固定的超时时间，超过超时时间后该二维码失效，不能再进行支付；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w:t>
      </w:r>
      <w:r w:rsidRPr="00636514">
        <w:rPr>
          <w:rFonts w:hint="eastAsia"/>
        </w:rPr>
        <w:lastRenderedPageBreak/>
        <w:t>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w:t>
      </w:r>
      <w:r w:rsidRPr="00636514">
        <w:rPr>
          <w:rFonts w:hint="eastAsia"/>
        </w:rPr>
        <w:lastRenderedPageBreak/>
        <w:t>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w:t>
            </w:r>
            <w:r w:rsidRPr="00782C00">
              <w:lastRenderedPageBreak/>
              <w:t>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lastRenderedPageBreak/>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77777777"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4" w:name="_Toc492673790"/>
    </w:p>
    <w:p w14:paraId="33FCB753" w14:textId="43891961" w:rsidR="00BE54FA" w:rsidRDefault="0064778C" w:rsidP="00364B0E">
      <w:pPr>
        <w:pStyle w:val="2"/>
      </w:pPr>
      <w:bookmarkStart w:id="75" w:name="_Toc499238868"/>
      <w:r>
        <w:rPr>
          <w:rFonts w:hint="eastAsia"/>
        </w:rPr>
        <w:t>5.4 VMCloudPlatform</w:t>
      </w:r>
      <w:r w:rsidR="001613D4">
        <w:t>系统</w:t>
      </w:r>
      <w:r w:rsidR="004B62EE">
        <w:t>的</w:t>
      </w:r>
      <w:r>
        <w:t>测试</w:t>
      </w:r>
      <w:r w:rsidR="00476D76">
        <w:t>与分析</w:t>
      </w:r>
      <w:bookmarkEnd w:id="75"/>
    </w:p>
    <w:p w14:paraId="4B029D03" w14:textId="77777777" w:rsidR="00CF25C3" w:rsidRDefault="00CF25C3" w:rsidP="00CF25C3">
      <w:pPr>
        <w:ind w:firstLine="480"/>
      </w:pPr>
      <w:r>
        <w:rPr>
          <w:rFonts w:hint="eastAsia"/>
        </w:rPr>
        <w:t>VMCloud</w:t>
      </w:r>
      <w:r>
        <w:t>Platform</w:t>
      </w:r>
      <w:r>
        <w:t>系统的测试贯穿系统开发的始终</w:t>
      </w:r>
      <w:r>
        <w:rPr>
          <w:rFonts w:hint="eastAsia"/>
        </w:rPr>
        <w:t>，</w:t>
      </w:r>
      <w:r>
        <w:t>包括软件的单元测试</w:t>
      </w:r>
      <w:r>
        <w:rPr>
          <w:rFonts w:hint="eastAsia"/>
        </w:rPr>
        <w:t>、</w:t>
      </w:r>
      <w:r>
        <w:t>集成测试</w:t>
      </w:r>
      <w:r>
        <w:rPr>
          <w:rFonts w:hint="eastAsia"/>
        </w:rPr>
        <w:t>、</w:t>
      </w:r>
      <w:r>
        <w:t>接口测试</w:t>
      </w:r>
      <w:r>
        <w:rPr>
          <w:rFonts w:hint="eastAsia"/>
        </w:rPr>
        <w:t>、</w:t>
      </w:r>
      <w:r>
        <w:t>软件的功能测试和非功能测试</w:t>
      </w:r>
      <w:r>
        <w:rPr>
          <w:rFonts w:hint="eastAsia"/>
        </w:rPr>
        <w:t>，以保证整个系统的可用性和稳定性。由于篇幅限制，</w:t>
      </w:r>
      <w:r>
        <w:t>本节只展示部分测试内容</w:t>
      </w:r>
      <w:r>
        <w:rPr>
          <w:rFonts w:hint="eastAsia"/>
        </w:rPr>
        <w:t>。</w:t>
      </w:r>
      <w:r>
        <w:rPr>
          <w:rFonts w:hint="eastAsia"/>
        </w:rPr>
        <w:t xml:space="preserve"> </w:t>
      </w:r>
    </w:p>
    <w:p w14:paraId="3E4E4F56" w14:textId="59EFECBF" w:rsidR="00CF25C3" w:rsidRDefault="00CF25C3" w:rsidP="00CF25C3">
      <w:pPr>
        <w:pStyle w:val="3"/>
      </w:pPr>
      <w:bookmarkStart w:id="76" w:name="_Toc499212937"/>
      <w:bookmarkStart w:id="77" w:name="_Toc499238869"/>
      <w:r>
        <w:rPr>
          <w:rFonts w:hint="eastAsia"/>
        </w:rPr>
        <w:lastRenderedPageBreak/>
        <w:t xml:space="preserve">5.4.1 </w:t>
      </w:r>
      <w:r>
        <w:t>单元测试</w:t>
      </w:r>
      <w:bookmarkEnd w:id="76"/>
      <w:r w:rsidR="00F13B6F">
        <w:t>和集成测试</w:t>
      </w:r>
      <w:bookmarkEnd w:id="77"/>
    </w:p>
    <w:p w14:paraId="5D466883" w14:textId="77777777" w:rsidR="00CF25C3" w:rsidRDefault="00CF25C3" w:rsidP="00CF25C3">
      <w:pPr>
        <w:ind w:firstLine="480"/>
      </w:pPr>
      <w:r w:rsidRPr="00DB648F">
        <w:t>单元测试</w:t>
      </w:r>
      <w:r>
        <w:t>主要使用了</w:t>
      </w:r>
      <w:r>
        <w:rPr>
          <w:rFonts w:hint="eastAsia"/>
        </w:rPr>
        <w:t>Junit</w:t>
      </w:r>
      <w:r>
        <w:rPr>
          <w:rFonts w:hint="eastAsia"/>
        </w:rPr>
        <w:t>，便于一边编程，一边测试，可以尽早的纠正开发早期遇到的问题。软件测试的代码存放在</w:t>
      </w:r>
      <w:r>
        <w:rPr>
          <w:rFonts w:hint="eastAsia"/>
        </w:rPr>
        <w:t>src</w:t>
      </w:r>
      <w:r>
        <w:t>/test/java</w:t>
      </w:r>
      <w:r>
        <w:t>中</w:t>
      </w:r>
      <w:r>
        <w:rPr>
          <w:rFonts w:hint="eastAsia"/>
        </w:rPr>
        <w:t>，软件的实际的业务代码存放在</w:t>
      </w:r>
      <w:r>
        <w:rPr>
          <w:rFonts w:hint="eastAsia"/>
        </w:rPr>
        <w:t>src/main/java</w:t>
      </w:r>
      <w:r>
        <w:rPr>
          <w:rFonts w:hint="eastAsia"/>
        </w:rPr>
        <w:t>中，便于进行开发和管理。</w:t>
      </w:r>
    </w:p>
    <w:p w14:paraId="7124545C" w14:textId="77777777" w:rsidR="00CF25C3" w:rsidRDefault="00CF25C3" w:rsidP="00CF25C3">
      <w:pPr>
        <w:ind w:firstLineChars="0" w:firstLine="420"/>
      </w:pP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t>测试样例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8F604B" w14:paraId="354B4DF3" w14:textId="77777777" w:rsidTr="00C84F3E">
        <w:tc>
          <w:tcPr>
            <w:tcW w:w="8296" w:type="dxa"/>
          </w:tcPr>
          <w:p w14:paraId="19C54768" w14:textId="77777777" w:rsidR="00CF25C3" w:rsidRPr="008F604B" w:rsidRDefault="00CF25C3" w:rsidP="00C84F3E">
            <w:pPr>
              <w:pStyle w:val="af0"/>
            </w:pPr>
            <w:r w:rsidRPr="008F604B">
              <w:t>@RunWith(SpringJUnit4ClassRunner.class)</w:t>
            </w:r>
          </w:p>
          <w:p w14:paraId="40512F88" w14:textId="77777777" w:rsidR="00CF25C3" w:rsidRPr="008F604B" w:rsidRDefault="00CF25C3" w:rsidP="00C84F3E">
            <w:pPr>
              <w:pStyle w:val="af0"/>
            </w:pPr>
            <w:r w:rsidRPr="008F604B">
              <w:t>@ContextConfiguration(locations = "classpath:spring-mybatis.xml")</w:t>
            </w:r>
          </w:p>
          <w:p w14:paraId="05994A94" w14:textId="77777777" w:rsidR="00CF25C3" w:rsidRPr="008F604B" w:rsidRDefault="00CF25C3" w:rsidP="00C84F3E">
            <w:pPr>
              <w:pStyle w:val="af0"/>
            </w:pPr>
            <w:r w:rsidRPr="008F604B">
              <w:t>public class AuthorityinfoTest {</w:t>
            </w:r>
          </w:p>
          <w:p w14:paraId="64CEBEE5" w14:textId="77777777" w:rsidR="00CF25C3" w:rsidRPr="008F604B" w:rsidRDefault="00CF25C3" w:rsidP="00C84F3E">
            <w:pPr>
              <w:pStyle w:val="af0"/>
            </w:pPr>
            <w:r w:rsidRPr="008F604B">
              <w:tab/>
              <w:t>@Autowired</w:t>
            </w:r>
          </w:p>
          <w:p w14:paraId="6A7E3AB2" w14:textId="77777777" w:rsidR="00CF25C3" w:rsidRPr="008F604B" w:rsidRDefault="00CF25C3" w:rsidP="00C84F3E">
            <w:pPr>
              <w:pStyle w:val="af0"/>
            </w:pPr>
            <w:r w:rsidRPr="008F604B">
              <w:tab/>
              <w:t>private IUserManagerDao aDao;</w:t>
            </w:r>
          </w:p>
          <w:p w14:paraId="079EA0E6" w14:textId="77777777" w:rsidR="00CF25C3" w:rsidRPr="008F604B" w:rsidRDefault="00CF25C3" w:rsidP="00C84F3E">
            <w:pPr>
              <w:pStyle w:val="af0"/>
            </w:pPr>
            <w:r w:rsidRPr="008F604B">
              <w:tab/>
              <w:t>@Test</w:t>
            </w:r>
          </w:p>
          <w:p w14:paraId="6B8F500C" w14:textId="77777777" w:rsidR="00CF25C3" w:rsidRPr="008F604B" w:rsidRDefault="00CF25C3" w:rsidP="00C84F3E">
            <w:pPr>
              <w:pStyle w:val="af0"/>
            </w:pPr>
            <w:r w:rsidRPr="008F604B">
              <w:tab/>
              <w:t>public void getUserById() {</w:t>
            </w:r>
          </w:p>
          <w:p w14:paraId="73FEDAE9" w14:textId="77777777" w:rsidR="00CF25C3" w:rsidRPr="008F604B" w:rsidRDefault="00CF25C3" w:rsidP="00C84F3E">
            <w:pPr>
              <w:pStyle w:val="af0"/>
            </w:pPr>
            <w:r w:rsidRPr="008F604B">
              <w:tab/>
            </w:r>
            <w:r w:rsidRPr="008F604B">
              <w:tab/>
              <w:t>UserInfo userInfo = aDao.getUserById(1);</w:t>
            </w:r>
          </w:p>
          <w:p w14:paraId="132114E8" w14:textId="77777777" w:rsidR="00CF25C3" w:rsidRPr="008F604B" w:rsidRDefault="00CF25C3" w:rsidP="00C84F3E">
            <w:pPr>
              <w:pStyle w:val="af0"/>
            </w:pPr>
            <w:r w:rsidRPr="008F604B">
              <w:tab/>
            </w:r>
            <w:r w:rsidRPr="008F604B">
              <w:tab/>
              <w:t>assertNotNull(userInfo);</w:t>
            </w:r>
          </w:p>
          <w:p w14:paraId="772BD049" w14:textId="77777777" w:rsidR="00CF25C3" w:rsidRPr="008F604B" w:rsidRDefault="00CF25C3" w:rsidP="00C84F3E">
            <w:pPr>
              <w:pStyle w:val="af0"/>
            </w:pPr>
            <w:r w:rsidRPr="008F604B">
              <w:tab/>
            </w:r>
            <w:r w:rsidRPr="008F604B">
              <w:tab/>
              <w:t>System.out.println(userInfo.toString());</w:t>
            </w:r>
          </w:p>
          <w:p w14:paraId="66E26FB6" w14:textId="77777777" w:rsidR="00CF25C3" w:rsidRPr="008F604B" w:rsidRDefault="00CF25C3" w:rsidP="00C84F3E">
            <w:pPr>
              <w:pStyle w:val="af0"/>
            </w:pPr>
            <w:r w:rsidRPr="008F604B">
              <w:tab/>
              <w:t>}</w:t>
            </w:r>
          </w:p>
          <w:p w14:paraId="17E4883D" w14:textId="77777777" w:rsidR="00CF25C3" w:rsidRPr="008F604B" w:rsidRDefault="00CF25C3" w:rsidP="00C84F3E">
            <w:pPr>
              <w:pStyle w:val="af0"/>
            </w:pPr>
            <w:r>
              <w:rPr>
                <w:rFonts w:hint="eastAsia"/>
                <w:lang w:eastAsia="zh-CN"/>
              </w:rPr>
              <w:t>}</w:t>
            </w:r>
          </w:p>
        </w:tc>
      </w:tr>
    </w:tbl>
    <w:p w14:paraId="24FA2930" w14:textId="77777777" w:rsidR="00CF25C3" w:rsidRDefault="00CF25C3" w:rsidP="00CF25C3">
      <w:pPr>
        <w:ind w:firstLine="480"/>
      </w:pPr>
      <w:r>
        <w:rPr>
          <w:rFonts w:hint="eastAsia"/>
        </w:rPr>
        <w:t>此外，还是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B970DB" w14:paraId="693E873F" w14:textId="77777777" w:rsidTr="00C84F3E">
        <w:tc>
          <w:tcPr>
            <w:tcW w:w="8296" w:type="dxa"/>
          </w:tcPr>
          <w:p w14:paraId="2C0ADBF9" w14:textId="77777777" w:rsidR="00CF25C3" w:rsidRPr="00BB6FF4" w:rsidRDefault="00CF25C3" w:rsidP="00C84F3E">
            <w:pPr>
              <w:pStyle w:val="af0"/>
            </w:pPr>
            <w:r w:rsidRPr="00BB6FF4">
              <w:t>IUserManagerDao dao = Mockito.mock(IUserManagerDao.class);</w:t>
            </w:r>
          </w:p>
          <w:p w14:paraId="37A5A883" w14:textId="77777777" w:rsidR="00CF25C3" w:rsidRPr="00BB6FF4" w:rsidRDefault="00CF25C3" w:rsidP="00C84F3E">
            <w:pPr>
              <w:pStyle w:val="af0"/>
            </w:pPr>
            <w:r w:rsidRPr="00BB6FF4">
              <w:t>when(dao.getAuthorityInfoById(authId)).thenReturn(user);</w:t>
            </w:r>
          </w:p>
        </w:tc>
      </w:tr>
    </w:tbl>
    <w:p w14:paraId="0A31E053" w14:textId="38E58B78" w:rsidR="00F13B6F" w:rsidRDefault="00F13B6F" w:rsidP="00F13B6F">
      <w:pPr>
        <w:ind w:firstLine="480"/>
      </w:pPr>
      <w:bookmarkStart w:id="78" w:name="_Toc499212938"/>
      <w:r>
        <w:t>集成测试是在单元测试的基础上</w:t>
      </w:r>
      <w:r>
        <w:rPr>
          <w:rFonts w:hint="eastAsia"/>
        </w:rPr>
        <w:t>，</w:t>
      </w:r>
      <w:r>
        <w:t>将已经测试通过的各个模块组合起来测试</w:t>
      </w:r>
      <w:r>
        <w:rPr>
          <w:rFonts w:hint="eastAsia"/>
        </w:rPr>
        <w:t>，</w:t>
      </w:r>
      <w:r w:rsidR="00C50263">
        <w:t>检查单元之间的接口是否存在问题</w:t>
      </w:r>
      <w:r w:rsidR="00C50263">
        <w:rPr>
          <w:rFonts w:hint="eastAsia"/>
        </w:rPr>
        <w:t>。</w:t>
      </w:r>
      <w:r w:rsidR="009A798E">
        <w:rPr>
          <w:rFonts w:hint="eastAsia"/>
        </w:rPr>
        <w:t>这里采用了自底向上的测试方法，</w:t>
      </w:r>
      <w:r w:rsidR="00CC36C0">
        <w:rPr>
          <w:rFonts w:hint="eastAsia"/>
        </w:rPr>
        <w:t>从最小的“原子”模块开始。</w:t>
      </w:r>
    </w:p>
    <w:p w14:paraId="1ED77E0A" w14:textId="77777777" w:rsidR="00CF25C3" w:rsidRDefault="00CF25C3" w:rsidP="00CF25C3">
      <w:pPr>
        <w:pStyle w:val="3"/>
      </w:pPr>
      <w:bookmarkStart w:id="79" w:name="_Toc499238870"/>
      <w:r>
        <w:rPr>
          <w:rFonts w:hint="eastAsia"/>
          <w:lang w:eastAsia="zh-CN"/>
        </w:rPr>
        <w:t xml:space="preserve">5.4.2 </w:t>
      </w:r>
      <w:r>
        <w:rPr>
          <w:rFonts w:hint="eastAsia"/>
        </w:rPr>
        <w:t>功能测试和非功能测试</w:t>
      </w:r>
      <w:bookmarkEnd w:id="78"/>
      <w:bookmarkEnd w:id="79"/>
    </w:p>
    <w:p w14:paraId="4C0B0CAA" w14:textId="77777777" w:rsidR="00CF25C3" w:rsidRDefault="00CF25C3" w:rsidP="00CF25C3">
      <w:pPr>
        <w:ind w:firstLineChars="83" w:firstLine="199"/>
        <w:rPr>
          <w:lang w:val="x-none"/>
        </w:rPr>
      </w:pPr>
      <w:r>
        <w:rPr>
          <w:lang w:val="x-none" w:eastAsia="x-none"/>
        </w:rPr>
        <w:tab/>
      </w:r>
      <w:r>
        <w:rPr>
          <w:lang w:val="x-none" w:eastAsia="x-none"/>
        </w:rPr>
        <w:t>系统开发过程中除了对开发的代码进行单元测试</w:t>
      </w:r>
      <w:r>
        <w:rPr>
          <w:rFonts w:hint="eastAsia"/>
          <w:lang w:val="x-none"/>
        </w:rPr>
        <w:t>、</w:t>
      </w:r>
      <w:r>
        <w:rPr>
          <w:lang w:val="x-none" w:eastAsia="x-none"/>
        </w:rPr>
        <w:t>集成测试和接口测试之外</w:t>
      </w:r>
      <w:r>
        <w:rPr>
          <w:rFonts w:hint="eastAsia"/>
          <w:lang w:val="x-none"/>
        </w:rPr>
        <w:t>，</w:t>
      </w:r>
      <w:r>
        <w:rPr>
          <w:lang w:val="x-none" w:eastAsia="x-none"/>
        </w:rPr>
        <w:t>还要进行必要的功能测试和非功能测试</w:t>
      </w:r>
      <w:r>
        <w:rPr>
          <w:rFonts w:hint="eastAsia"/>
          <w:lang w:val="x-none"/>
        </w:rPr>
        <w:t>。</w:t>
      </w:r>
    </w:p>
    <w:p w14:paraId="5EF1B717" w14:textId="77777777" w:rsidR="00CF25C3" w:rsidRPr="00ED0168" w:rsidRDefault="00CF25C3" w:rsidP="00CF25C3">
      <w:pPr>
        <w:pStyle w:val="afe"/>
        <w:numPr>
          <w:ilvl w:val="0"/>
          <w:numId w:val="35"/>
        </w:numPr>
        <w:ind w:firstLineChars="0"/>
        <w:rPr>
          <w:lang w:val="x-none"/>
        </w:rPr>
      </w:pPr>
      <w:r w:rsidRPr="00ED0168">
        <w:rPr>
          <w:lang w:val="x-none"/>
        </w:rPr>
        <w:lastRenderedPageBreak/>
        <w:t>功能测试</w:t>
      </w:r>
    </w:p>
    <w:p w14:paraId="7A09C551" w14:textId="77777777" w:rsidR="00CF25C3" w:rsidRPr="000A2F35" w:rsidRDefault="00CF25C3" w:rsidP="00CF25C3">
      <w:pPr>
        <w:ind w:firstLine="480"/>
      </w:pPr>
      <w:r>
        <w:t>功能测试不需要知道软件内部的编码和工作流程</w:t>
      </w:r>
      <w:r>
        <w:rPr>
          <w:rFonts w:hint="eastAsia"/>
        </w:rPr>
        <w:t>，</w:t>
      </w:r>
      <w:r>
        <w:t>只需要输入测试测试用例</w:t>
      </w:r>
      <w:r>
        <w:rPr>
          <w:rFonts w:hint="eastAsia"/>
        </w:rPr>
        <w:t>，</w:t>
      </w:r>
      <w:r>
        <w:t>并验证测试结果即可</w:t>
      </w:r>
      <w:r>
        <w:rPr>
          <w:rFonts w:hint="eastAsia"/>
        </w:rPr>
        <w:t>。设计测试用例的过程中，从有效等价类和无效等价类两个测试分类尽可能全面的覆盖所有可能出现的输入，以保证功能的正确性。</w:t>
      </w:r>
    </w:p>
    <w:p w14:paraId="63E3BE11" w14:textId="77777777" w:rsidR="00CF25C3" w:rsidRDefault="00CF25C3" w:rsidP="00CF25C3">
      <w:pPr>
        <w:pStyle w:val="afe"/>
        <w:numPr>
          <w:ilvl w:val="0"/>
          <w:numId w:val="6"/>
        </w:numPr>
        <w:ind w:firstLineChars="0"/>
      </w:pPr>
      <w:r>
        <w:t>平台租用功能测试</w:t>
      </w:r>
    </w:p>
    <w:p w14:paraId="32FF85F1" w14:textId="77777777" w:rsidR="00CF25C3" w:rsidRDefault="00CF25C3" w:rsidP="00CF25C3">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有效等价类的方式进行测试，如表</w:t>
      </w:r>
      <w:r>
        <w:rPr>
          <w:rFonts w:hint="eastAsia"/>
        </w:rPr>
        <w:t>5-</w:t>
      </w:r>
      <w:r>
        <w:t>3</w:t>
      </w:r>
      <w:r>
        <w:t>所示</w:t>
      </w:r>
      <w:r>
        <w:rPr>
          <w:rFonts w:hint="eastAsia"/>
        </w:rPr>
        <w:t>。</w:t>
      </w:r>
    </w:p>
    <w:p w14:paraId="0FC23A62" w14:textId="1CAFBFBB" w:rsidR="00CF25C3" w:rsidRDefault="00A668BA" w:rsidP="00CF25C3">
      <w:pPr>
        <w:pStyle w:val="afc"/>
      </w:pPr>
      <w:r>
        <w:rPr>
          <w:rFonts w:hint="eastAsia"/>
        </w:rPr>
        <w:t>表</w:t>
      </w:r>
      <w:r w:rsidR="00CF25C3">
        <w:rPr>
          <w:rFonts w:hint="eastAsia"/>
        </w:rPr>
        <w:t>5-</w:t>
      </w:r>
      <w:r w:rsidR="00CF25C3">
        <w:t xml:space="preserve">3 </w:t>
      </w:r>
      <w:r w:rsidR="00CF25C3">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CF25C3" w:rsidRPr="00D15CEC" w14:paraId="70145255" w14:textId="77777777" w:rsidTr="00E420DE">
        <w:tc>
          <w:tcPr>
            <w:tcW w:w="826" w:type="pct"/>
          </w:tcPr>
          <w:p w14:paraId="29466E30" w14:textId="77777777" w:rsidR="00CF25C3" w:rsidRPr="00D15CEC" w:rsidRDefault="00CF25C3" w:rsidP="00D15CEC">
            <w:pPr>
              <w:pStyle w:val="afc"/>
              <w:jc w:val="left"/>
            </w:pPr>
            <w:r w:rsidRPr="00D15CEC">
              <w:rPr>
                <w:rFonts w:hint="eastAsia"/>
              </w:rPr>
              <w:t>输入</w:t>
            </w:r>
          </w:p>
        </w:tc>
        <w:tc>
          <w:tcPr>
            <w:tcW w:w="1905" w:type="pct"/>
          </w:tcPr>
          <w:p w14:paraId="0DFDDDD7" w14:textId="77777777" w:rsidR="00CF25C3" w:rsidRPr="00D15CEC" w:rsidRDefault="00CF25C3" w:rsidP="00D15CEC">
            <w:pPr>
              <w:pStyle w:val="afc"/>
              <w:jc w:val="left"/>
            </w:pPr>
            <w:r w:rsidRPr="00D15CEC">
              <w:rPr>
                <w:rFonts w:hint="eastAsia"/>
              </w:rPr>
              <w:t>有效等价类</w:t>
            </w:r>
          </w:p>
        </w:tc>
        <w:tc>
          <w:tcPr>
            <w:tcW w:w="2269" w:type="pct"/>
          </w:tcPr>
          <w:p w14:paraId="5F342FA2" w14:textId="77777777" w:rsidR="00CF25C3" w:rsidRPr="00D15CEC" w:rsidRDefault="00CF25C3" w:rsidP="00D15CEC">
            <w:pPr>
              <w:pStyle w:val="afc"/>
              <w:jc w:val="left"/>
            </w:pPr>
            <w:r w:rsidRPr="00D15CEC">
              <w:rPr>
                <w:rFonts w:hint="eastAsia"/>
              </w:rPr>
              <w:t>无效等价类</w:t>
            </w:r>
          </w:p>
        </w:tc>
      </w:tr>
      <w:tr w:rsidR="00CF25C3" w:rsidRPr="00D15CEC" w14:paraId="76186EB9" w14:textId="77777777" w:rsidTr="00E420DE">
        <w:tc>
          <w:tcPr>
            <w:tcW w:w="826" w:type="pct"/>
          </w:tcPr>
          <w:p w14:paraId="56A78A14" w14:textId="77777777" w:rsidR="00CF25C3" w:rsidRPr="00D15CEC" w:rsidRDefault="00CF25C3" w:rsidP="00D15CEC">
            <w:pPr>
              <w:pStyle w:val="afc"/>
              <w:jc w:val="left"/>
            </w:pPr>
            <w:r w:rsidRPr="00D15CEC">
              <w:rPr>
                <w:rFonts w:hint="eastAsia"/>
              </w:rPr>
              <w:t>租户名称</w:t>
            </w:r>
          </w:p>
        </w:tc>
        <w:tc>
          <w:tcPr>
            <w:tcW w:w="1905" w:type="pct"/>
          </w:tcPr>
          <w:p w14:paraId="7468FD33" w14:textId="77777777" w:rsidR="00CF25C3" w:rsidRPr="00D15CEC" w:rsidRDefault="00CF25C3" w:rsidP="00D15CEC">
            <w:pPr>
              <w:pStyle w:val="afc"/>
              <w:jc w:val="left"/>
            </w:pPr>
            <w:r w:rsidRPr="00D15CEC">
              <w:t>(1)</w:t>
            </w:r>
            <w:r w:rsidRPr="00D15CEC">
              <w:rPr>
                <w:rFonts w:hint="eastAsia"/>
              </w:rPr>
              <w:t>25</w:t>
            </w:r>
            <w:r w:rsidRPr="00D15CEC">
              <w:rPr>
                <w:rFonts w:hint="eastAsia"/>
              </w:rPr>
              <w:t>位以内的中文</w:t>
            </w:r>
            <w:r w:rsidRPr="00D15CEC">
              <w:rPr>
                <w:rFonts w:hint="eastAsia"/>
              </w:rPr>
              <w:t>\</w:t>
            </w:r>
            <w:r w:rsidRPr="00D15CEC">
              <w:rPr>
                <w:rFonts w:hint="eastAsia"/>
              </w:rPr>
              <w:t>英文</w:t>
            </w:r>
            <w:r w:rsidRPr="00D15CEC">
              <w:rPr>
                <w:rFonts w:hint="eastAsia"/>
              </w:rPr>
              <w:t>\</w:t>
            </w:r>
            <w:r w:rsidRPr="00D15CEC">
              <w:rPr>
                <w:rFonts w:hint="eastAsia"/>
              </w:rPr>
              <w:t>下划线字符</w:t>
            </w:r>
          </w:p>
        </w:tc>
        <w:tc>
          <w:tcPr>
            <w:tcW w:w="2269" w:type="pct"/>
          </w:tcPr>
          <w:p w14:paraId="7AC688DB" w14:textId="77777777" w:rsidR="00CF25C3" w:rsidRPr="00D15CEC" w:rsidRDefault="00CF25C3" w:rsidP="00D15CEC">
            <w:pPr>
              <w:pStyle w:val="afc"/>
              <w:jc w:val="left"/>
            </w:pPr>
            <w:r w:rsidRPr="00D15CEC">
              <w:rPr>
                <w:rFonts w:hint="eastAsia"/>
              </w:rPr>
              <w:t>(</w:t>
            </w:r>
            <w:r w:rsidRPr="00D15CEC">
              <w:t>2</w:t>
            </w:r>
            <w:r w:rsidRPr="00D15CEC">
              <w:rPr>
                <w:rFonts w:hint="eastAsia"/>
              </w:rPr>
              <w:t>)</w:t>
            </w:r>
            <w:r w:rsidRPr="00D15CEC">
              <w:rPr>
                <w:rFonts w:hint="eastAsia"/>
              </w:rPr>
              <w:t>空字符</w:t>
            </w:r>
          </w:p>
          <w:p w14:paraId="2D7D392A" w14:textId="77777777" w:rsidR="00CF25C3" w:rsidRPr="00D15CEC" w:rsidRDefault="00CF25C3" w:rsidP="00D15CEC">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3806C09F" w14:textId="77777777" w:rsidR="00CF25C3" w:rsidRPr="00D15CEC" w:rsidRDefault="00CF25C3" w:rsidP="00D15CEC">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CF25C3" w:rsidRPr="00D15CEC" w14:paraId="7C6CC072" w14:textId="77777777" w:rsidTr="00E420DE">
        <w:tc>
          <w:tcPr>
            <w:tcW w:w="826" w:type="pct"/>
          </w:tcPr>
          <w:p w14:paraId="225C9CAE" w14:textId="77777777" w:rsidR="00CF25C3" w:rsidRPr="00D15CEC" w:rsidRDefault="00CF25C3" w:rsidP="00D15CEC">
            <w:pPr>
              <w:pStyle w:val="afc"/>
              <w:jc w:val="left"/>
            </w:pPr>
            <w:r w:rsidRPr="00D15CEC">
              <w:rPr>
                <w:rFonts w:hint="eastAsia"/>
              </w:rPr>
              <w:t>租户编号</w:t>
            </w:r>
          </w:p>
        </w:tc>
        <w:tc>
          <w:tcPr>
            <w:tcW w:w="1905" w:type="pct"/>
          </w:tcPr>
          <w:p w14:paraId="55F38139" w14:textId="77777777" w:rsidR="00CF25C3" w:rsidRPr="00D15CEC" w:rsidRDefault="00CF25C3" w:rsidP="00D15CEC">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14:paraId="79B14284" w14:textId="77777777" w:rsidR="00CF25C3" w:rsidRPr="00D15CEC" w:rsidRDefault="00CF25C3" w:rsidP="00D15CEC">
            <w:pPr>
              <w:pStyle w:val="afc"/>
              <w:jc w:val="left"/>
            </w:pPr>
            <w:r w:rsidRPr="00D15CEC">
              <w:rPr>
                <w:rFonts w:hint="eastAsia"/>
              </w:rPr>
              <w:t>(</w:t>
            </w:r>
            <w:r w:rsidRPr="00D15CEC">
              <w:t>6</w:t>
            </w:r>
            <w:r w:rsidRPr="00D15CEC">
              <w:rPr>
                <w:rFonts w:hint="eastAsia"/>
              </w:rPr>
              <w:t>)</w:t>
            </w:r>
            <w:r w:rsidRPr="00D15CEC">
              <w:rPr>
                <w:rFonts w:hint="eastAsia"/>
              </w:rPr>
              <w:t>有非数字</w:t>
            </w:r>
          </w:p>
          <w:p w14:paraId="2051C7DA" w14:textId="77777777" w:rsidR="00CF25C3" w:rsidRPr="00D15CEC" w:rsidRDefault="00CF25C3" w:rsidP="00D15CEC">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CF25C3" w:rsidRPr="00D15CEC" w14:paraId="0BDF47AF" w14:textId="77777777" w:rsidTr="00E420DE">
        <w:tc>
          <w:tcPr>
            <w:tcW w:w="826" w:type="pct"/>
          </w:tcPr>
          <w:p w14:paraId="731FD5D7" w14:textId="77777777" w:rsidR="00CF25C3" w:rsidRPr="00D15CEC" w:rsidRDefault="00CF25C3" w:rsidP="00D15CEC">
            <w:pPr>
              <w:pStyle w:val="afc"/>
              <w:jc w:val="left"/>
            </w:pPr>
            <w:r w:rsidRPr="00D15CEC">
              <w:rPr>
                <w:rFonts w:hint="eastAsia"/>
              </w:rPr>
              <w:t>密码</w:t>
            </w:r>
          </w:p>
        </w:tc>
        <w:tc>
          <w:tcPr>
            <w:tcW w:w="1905" w:type="pct"/>
          </w:tcPr>
          <w:p w14:paraId="275B7FD6" w14:textId="77777777" w:rsidR="00CF25C3" w:rsidRPr="00D15CEC" w:rsidRDefault="00CF25C3" w:rsidP="00D15CEC">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14:paraId="7C43E96A" w14:textId="77777777" w:rsidR="00CF25C3" w:rsidRPr="00D15CEC" w:rsidRDefault="00CF25C3" w:rsidP="00D15CEC">
            <w:pPr>
              <w:pStyle w:val="afc"/>
              <w:jc w:val="left"/>
            </w:pPr>
            <w:r w:rsidRPr="00D15CEC">
              <w:rPr>
                <w:rFonts w:hint="eastAsia"/>
              </w:rPr>
              <w:t>(</w:t>
            </w:r>
            <w:r w:rsidRPr="00D15CEC">
              <w:t>9</w:t>
            </w:r>
            <w:r w:rsidRPr="00D15CEC">
              <w:rPr>
                <w:rFonts w:hint="eastAsia"/>
              </w:rPr>
              <w:t>)</w:t>
            </w:r>
            <w:r w:rsidRPr="00D15CEC">
              <w:rPr>
                <w:rFonts w:hint="eastAsia"/>
              </w:rPr>
              <w:t>空字符</w:t>
            </w:r>
          </w:p>
          <w:p w14:paraId="545E7BF2" w14:textId="77777777" w:rsidR="00CF25C3" w:rsidRPr="00D15CEC" w:rsidRDefault="00CF25C3" w:rsidP="00D15CEC">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47C5D73E" w14:textId="77777777" w:rsidR="00CF25C3" w:rsidRPr="00D15CEC" w:rsidRDefault="00CF25C3" w:rsidP="00D15CEC">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CF25C3" w:rsidRPr="00D15CEC" w14:paraId="55F2D695" w14:textId="77777777" w:rsidTr="00E420DE">
        <w:tc>
          <w:tcPr>
            <w:tcW w:w="826" w:type="pct"/>
          </w:tcPr>
          <w:p w14:paraId="0FCDB61B" w14:textId="77777777" w:rsidR="00CF25C3" w:rsidRPr="00D15CEC" w:rsidRDefault="00CF25C3" w:rsidP="00D15CEC">
            <w:pPr>
              <w:pStyle w:val="afc"/>
              <w:jc w:val="left"/>
            </w:pPr>
            <w:r w:rsidRPr="00D15CEC">
              <w:rPr>
                <w:rFonts w:hint="eastAsia"/>
              </w:rPr>
              <w:t>功能选择</w:t>
            </w:r>
          </w:p>
        </w:tc>
        <w:tc>
          <w:tcPr>
            <w:tcW w:w="1905" w:type="pct"/>
          </w:tcPr>
          <w:p w14:paraId="61CFDFC1" w14:textId="77777777" w:rsidR="00CF25C3" w:rsidRPr="00D15CEC" w:rsidRDefault="00CF25C3" w:rsidP="00D15CEC">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14:paraId="7EC7E6EC" w14:textId="77777777" w:rsidR="00CF25C3" w:rsidRPr="00D15CEC" w:rsidRDefault="00CF25C3" w:rsidP="00D15CEC">
            <w:pPr>
              <w:pStyle w:val="afc"/>
              <w:jc w:val="left"/>
            </w:pPr>
            <w:r w:rsidRPr="00D15CEC">
              <w:rPr>
                <w:rFonts w:hint="eastAsia"/>
              </w:rPr>
              <w:t>(13</w:t>
            </w:r>
            <w:r w:rsidRPr="00D15CEC">
              <w:t>)</w:t>
            </w:r>
            <w:r w:rsidRPr="00D15CEC">
              <w:rPr>
                <w:rFonts w:hint="eastAsia"/>
              </w:rPr>
              <w:t>不选择</w:t>
            </w:r>
          </w:p>
        </w:tc>
      </w:tr>
      <w:tr w:rsidR="00CF25C3" w:rsidRPr="00D15CEC" w14:paraId="241D59E1" w14:textId="77777777" w:rsidTr="00E420DE">
        <w:tc>
          <w:tcPr>
            <w:tcW w:w="826" w:type="pct"/>
          </w:tcPr>
          <w:p w14:paraId="601EECDE" w14:textId="77777777" w:rsidR="00CF25C3" w:rsidRPr="00D15CEC" w:rsidRDefault="00CF25C3" w:rsidP="00D15CEC">
            <w:pPr>
              <w:pStyle w:val="afc"/>
              <w:jc w:val="left"/>
            </w:pPr>
            <w:r w:rsidRPr="00D15CEC">
              <w:rPr>
                <w:rFonts w:hint="eastAsia"/>
              </w:rPr>
              <w:t>售货机台数</w:t>
            </w:r>
          </w:p>
        </w:tc>
        <w:tc>
          <w:tcPr>
            <w:tcW w:w="1905" w:type="pct"/>
          </w:tcPr>
          <w:p w14:paraId="1D71D937" w14:textId="77777777" w:rsidR="00CF25C3" w:rsidRPr="00D15CEC" w:rsidRDefault="00CF25C3" w:rsidP="00D15CEC">
            <w:pPr>
              <w:pStyle w:val="afc"/>
              <w:jc w:val="left"/>
            </w:pPr>
            <w:r w:rsidRPr="00D15CEC">
              <w:t>(</w:t>
            </w:r>
            <w:r w:rsidRPr="00D15CEC">
              <w:rPr>
                <w:rFonts w:hint="eastAsia"/>
              </w:rPr>
              <w:t>14</w:t>
            </w:r>
            <w:r w:rsidRPr="00D15CEC">
              <w:t>)</w:t>
            </w:r>
            <w:r w:rsidRPr="00D15CEC">
              <w:rPr>
                <w:rFonts w:hint="eastAsia"/>
              </w:rPr>
              <w:t>整数</w:t>
            </w:r>
          </w:p>
        </w:tc>
        <w:tc>
          <w:tcPr>
            <w:tcW w:w="2269" w:type="pct"/>
          </w:tcPr>
          <w:p w14:paraId="33A6E148" w14:textId="77777777" w:rsidR="00CF25C3" w:rsidRPr="00D15CEC" w:rsidRDefault="00CF25C3" w:rsidP="00D15CEC">
            <w:pPr>
              <w:pStyle w:val="afc"/>
              <w:jc w:val="left"/>
            </w:pPr>
            <w:r w:rsidRPr="00D15CEC">
              <w:t>(</w:t>
            </w:r>
            <w:r w:rsidRPr="00D15CEC">
              <w:rPr>
                <w:rFonts w:hint="eastAsia"/>
              </w:rPr>
              <w:t>15</w:t>
            </w:r>
            <w:r w:rsidRPr="00D15CEC">
              <w:t>)</w:t>
            </w:r>
            <w:r w:rsidRPr="00D15CEC">
              <w:rPr>
                <w:rFonts w:hint="eastAsia"/>
              </w:rPr>
              <w:t>非整数</w:t>
            </w:r>
          </w:p>
        </w:tc>
      </w:tr>
      <w:tr w:rsidR="00CF25C3" w:rsidRPr="00D15CEC" w14:paraId="00072BD5" w14:textId="77777777" w:rsidTr="00E420DE">
        <w:tc>
          <w:tcPr>
            <w:tcW w:w="826" w:type="pct"/>
          </w:tcPr>
          <w:p w14:paraId="150DD499" w14:textId="77777777" w:rsidR="00CF25C3" w:rsidRPr="00D15CEC" w:rsidRDefault="00CF25C3" w:rsidP="00D15CEC">
            <w:pPr>
              <w:pStyle w:val="afc"/>
              <w:jc w:val="left"/>
            </w:pPr>
            <w:r w:rsidRPr="00D15CEC">
              <w:rPr>
                <w:rFonts w:hint="eastAsia"/>
              </w:rPr>
              <w:t>租用时间</w:t>
            </w:r>
          </w:p>
        </w:tc>
        <w:tc>
          <w:tcPr>
            <w:tcW w:w="1905" w:type="pct"/>
          </w:tcPr>
          <w:p w14:paraId="4EA1AC7A" w14:textId="77777777" w:rsidR="00CF25C3" w:rsidRPr="00D15CEC" w:rsidRDefault="00CF25C3" w:rsidP="00D15CEC">
            <w:pPr>
              <w:pStyle w:val="afc"/>
              <w:jc w:val="left"/>
            </w:pPr>
            <w:r w:rsidRPr="00D15CEC">
              <w:rPr>
                <w:rFonts w:hint="eastAsia"/>
              </w:rPr>
              <w:t>(16</w:t>
            </w:r>
            <w:r w:rsidRPr="00D15CEC">
              <w:t>)</w:t>
            </w:r>
            <w:r w:rsidRPr="00D15CEC">
              <w:rPr>
                <w:rFonts w:hint="eastAsia"/>
              </w:rPr>
              <w:t>选择时间</w:t>
            </w:r>
          </w:p>
        </w:tc>
        <w:tc>
          <w:tcPr>
            <w:tcW w:w="2269" w:type="pct"/>
          </w:tcPr>
          <w:p w14:paraId="2B629552" w14:textId="77777777" w:rsidR="00CF25C3" w:rsidRPr="00D15CEC" w:rsidRDefault="00CF25C3" w:rsidP="00D15CEC">
            <w:pPr>
              <w:pStyle w:val="afc"/>
              <w:jc w:val="left"/>
            </w:pPr>
            <w:r w:rsidRPr="00D15CEC">
              <w:t>(</w:t>
            </w:r>
            <w:r w:rsidRPr="00D15CEC">
              <w:rPr>
                <w:rFonts w:hint="eastAsia"/>
              </w:rPr>
              <w:t>17)</w:t>
            </w:r>
            <w:r w:rsidRPr="00D15CEC">
              <w:rPr>
                <w:rFonts w:hint="eastAsia"/>
              </w:rPr>
              <w:t>不选择</w:t>
            </w:r>
          </w:p>
        </w:tc>
      </w:tr>
    </w:tbl>
    <w:p w14:paraId="2E2930F8" w14:textId="77777777" w:rsidR="00CF25C3" w:rsidRDefault="00CF25C3" w:rsidP="00CF25C3">
      <w:pPr>
        <w:ind w:firstLine="480"/>
      </w:pPr>
      <w:r>
        <w:rPr>
          <w:rFonts w:hint="eastAsia"/>
        </w:rPr>
        <w:t>平台租用测试根据表</w:t>
      </w:r>
      <w:r>
        <w:rPr>
          <w:rFonts w:hint="eastAsia"/>
        </w:rPr>
        <w:t>5-</w:t>
      </w:r>
      <w:r>
        <w:t>3</w:t>
      </w:r>
      <w:r>
        <w:t>所列的有效等价类和无效等价类进行随机组合</w:t>
      </w:r>
      <w:r>
        <w:rPr>
          <w:rFonts w:hint="eastAsia"/>
        </w:rPr>
        <w:t>，</w:t>
      </w:r>
      <w:r>
        <w:t>能有效测试租用界面的表单判定和租用功能的实现</w:t>
      </w:r>
      <w:r>
        <w:rPr>
          <w:rFonts w:hint="eastAsia"/>
        </w:rPr>
        <w:t>，</w:t>
      </w:r>
      <w:r>
        <w:t>当输入无效等价类时</w:t>
      </w:r>
      <w:r>
        <w:rPr>
          <w:rFonts w:hint="eastAsia"/>
        </w:rPr>
        <w:t>，</w:t>
      </w:r>
      <w:r>
        <w:t>页面能进行正确合理的错误提示</w:t>
      </w:r>
      <w:r>
        <w:rPr>
          <w:rFonts w:hint="eastAsia"/>
        </w:rPr>
        <w:t>，</w:t>
      </w:r>
      <w:r>
        <w:t>测试结果较好</w:t>
      </w:r>
      <w:r>
        <w:rPr>
          <w:rFonts w:hint="eastAsia"/>
        </w:rPr>
        <w:t>。</w:t>
      </w:r>
    </w:p>
    <w:p w14:paraId="7802DE2B" w14:textId="4AF28E7A" w:rsidR="004C1371" w:rsidRDefault="004C1371" w:rsidP="00CF25C3">
      <w:pPr>
        <w:ind w:firstLine="480"/>
      </w:pPr>
      <w:r>
        <w:t>部分测试结果如下</w:t>
      </w:r>
      <w:r>
        <w:rPr>
          <w:rFonts w:hint="eastAsia"/>
        </w:rPr>
        <w:t>：</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153A05" w14:paraId="082EAAFB" w14:textId="2A3D7EFB" w:rsidTr="00E420DE">
        <w:tc>
          <w:tcPr>
            <w:tcW w:w="709" w:type="dxa"/>
          </w:tcPr>
          <w:p w14:paraId="2ACB42E9" w14:textId="56549DB2" w:rsidR="00153A05" w:rsidRDefault="00153A05" w:rsidP="00EF3382">
            <w:pPr>
              <w:pStyle w:val="afc"/>
              <w:jc w:val="left"/>
            </w:pPr>
            <w:r>
              <w:rPr>
                <w:rFonts w:hint="eastAsia"/>
              </w:rPr>
              <w:t>编号</w:t>
            </w:r>
          </w:p>
        </w:tc>
        <w:tc>
          <w:tcPr>
            <w:tcW w:w="1277" w:type="dxa"/>
          </w:tcPr>
          <w:p w14:paraId="52D2B3D8" w14:textId="4517E5DB" w:rsidR="00153A05" w:rsidRDefault="00153A05" w:rsidP="00EF3382">
            <w:pPr>
              <w:pStyle w:val="afc"/>
              <w:jc w:val="left"/>
            </w:pPr>
            <w:r>
              <w:rPr>
                <w:rFonts w:hint="eastAsia"/>
              </w:rPr>
              <w:t>测试用例</w:t>
            </w:r>
          </w:p>
        </w:tc>
        <w:tc>
          <w:tcPr>
            <w:tcW w:w="0" w:type="auto"/>
          </w:tcPr>
          <w:p w14:paraId="784A3F14" w14:textId="40D9CB04" w:rsidR="00153A05" w:rsidRDefault="00153A05" w:rsidP="00EF3382">
            <w:pPr>
              <w:pStyle w:val="afc"/>
              <w:jc w:val="left"/>
            </w:pPr>
            <w:r>
              <w:rPr>
                <w:rFonts w:hint="eastAsia"/>
              </w:rPr>
              <w:t>测试结果</w:t>
            </w:r>
          </w:p>
        </w:tc>
        <w:tc>
          <w:tcPr>
            <w:tcW w:w="0" w:type="auto"/>
          </w:tcPr>
          <w:p w14:paraId="5362EBC2" w14:textId="41878AA0" w:rsidR="00153A05" w:rsidRDefault="00153A05" w:rsidP="00EF3382">
            <w:pPr>
              <w:pStyle w:val="afc"/>
              <w:jc w:val="left"/>
            </w:pPr>
            <w:r>
              <w:rPr>
                <w:rFonts w:hint="eastAsia"/>
              </w:rPr>
              <w:t>预期结果</w:t>
            </w:r>
          </w:p>
        </w:tc>
      </w:tr>
      <w:tr w:rsidR="00153A05" w14:paraId="3E8A4B5D" w14:textId="0ACB52D5" w:rsidTr="00E420DE">
        <w:tc>
          <w:tcPr>
            <w:tcW w:w="709" w:type="dxa"/>
          </w:tcPr>
          <w:p w14:paraId="01621CA1" w14:textId="36B07262" w:rsidR="00153A05" w:rsidRDefault="00153A05" w:rsidP="00EF3382">
            <w:pPr>
              <w:pStyle w:val="afc"/>
              <w:jc w:val="left"/>
            </w:pPr>
            <w:r>
              <w:rPr>
                <w:rFonts w:hint="eastAsia"/>
              </w:rPr>
              <w:t>1</w:t>
            </w:r>
          </w:p>
        </w:tc>
        <w:tc>
          <w:tcPr>
            <w:tcW w:w="1277" w:type="dxa"/>
          </w:tcPr>
          <w:p w14:paraId="2BF0FDDE" w14:textId="232D4C33" w:rsidR="00153A05" w:rsidRDefault="00153A05" w:rsidP="00EF3382">
            <w:pPr>
              <w:pStyle w:val="afc"/>
              <w:jc w:val="left"/>
            </w:pPr>
            <w:r>
              <w:t>正确的输入用例</w:t>
            </w:r>
          </w:p>
        </w:tc>
        <w:tc>
          <w:tcPr>
            <w:tcW w:w="0" w:type="auto"/>
          </w:tcPr>
          <w:p w14:paraId="5747FC06" w14:textId="66B024BA" w:rsidR="00153A05" w:rsidRDefault="00153A05" w:rsidP="00EF3382">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14:paraId="7F9C575E" w14:textId="3AF11A75" w:rsidR="00153A05" w:rsidRDefault="00153A05" w:rsidP="00EF3382">
            <w:pPr>
              <w:pStyle w:val="afc"/>
              <w:jc w:val="left"/>
            </w:pPr>
            <w:r>
              <w:rPr>
                <w:rFonts w:hint="eastAsia"/>
              </w:rPr>
              <w:t>创建租用账号成功</w:t>
            </w:r>
            <w:r>
              <w:rPr>
                <w:rFonts w:hint="eastAsia"/>
                <w:lang w:eastAsia="zh-CN"/>
              </w:rPr>
              <w:t>，</w:t>
            </w:r>
            <w:r w:rsidR="00313ED0">
              <w:rPr>
                <w:rFonts w:hint="eastAsia"/>
              </w:rPr>
              <w:t>数据库存储功能</w:t>
            </w:r>
            <w:r>
              <w:rPr>
                <w:rFonts w:hint="eastAsia"/>
              </w:rPr>
              <w:t>信息</w:t>
            </w:r>
            <w:r>
              <w:rPr>
                <w:noProof/>
                <w:lang w:val="en-US" w:eastAsia="zh-CN"/>
              </w:rPr>
              <w:t>和租用起止日期</w:t>
            </w:r>
          </w:p>
        </w:tc>
      </w:tr>
      <w:tr w:rsidR="00153A05" w14:paraId="446A9EEE" w14:textId="77777777" w:rsidTr="00E420DE">
        <w:tc>
          <w:tcPr>
            <w:tcW w:w="709" w:type="dxa"/>
          </w:tcPr>
          <w:p w14:paraId="4AA4E71A" w14:textId="495FFC5C" w:rsidR="00153A05" w:rsidRDefault="00153A05" w:rsidP="00EF3382">
            <w:pPr>
              <w:pStyle w:val="afc"/>
              <w:jc w:val="left"/>
              <w:rPr>
                <w:lang w:eastAsia="zh-CN"/>
              </w:rPr>
            </w:pPr>
            <w:r>
              <w:rPr>
                <w:rFonts w:hint="eastAsia"/>
                <w:lang w:eastAsia="zh-CN"/>
              </w:rPr>
              <w:t>2</w:t>
            </w:r>
          </w:p>
        </w:tc>
        <w:tc>
          <w:tcPr>
            <w:tcW w:w="1277" w:type="dxa"/>
          </w:tcPr>
          <w:p w14:paraId="3342A7F6" w14:textId="2B29B269" w:rsidR="00153A05" w:rsidRDefault="00153A05" w:rsidP="00EF3382">
            <w:pPr>
              <w:pStyle w:val="afc"/>
              <w:jc w:val="left"/>
            </w:pPr>
            <w:r>
              <w:t>输入已存在的租户名称</w:t>
            </w:r>
          </w:p>
        </w:tc>
        <w:tc>
          <w:tcPr>
            <w:tcW w:w="0" w:type="auto"/>
          </w:tcPr>
          <w:p w14:paraId="1F326834" w14:textId="23C85E31" w:rsidR="00153A05" w:rsidRDefault="00153A05" w:rsidP="00FE2BC1">
            <w:pPr>
              <w:pStyle w:val="afc"/>
              <w:jc w:val="left"/>
            </w:pPr>
            <w:r>
              <w:rPr>
                <w:rFonts w:hint="eastAsia"/>
              </w:rPr>
              <w:t>页面提示名称已占用</w:t>
            </w:r>
            <w:r>
              <w:rPr>
                <w:rFonts w:hint="eastAsia"/>
                <w:lang w:eastAsia="zh-CN"/>
              </w:rPr>
              <w:t>，</w:t>
            </w:r>
            <w:r>
              <w:rPr>
                <w:rFonts w:hint="eastAsia"/>
              </w:rPr>
              <w:t>创建失败</w:t>
            </w:r>
          </w:p>
        </w:tc>
        <w:tc>
          <w:tcPr>
            <w:tcW w:w="0" w:type="auto"/>
          </w:tcPr>
          <w:p w14:paraId="6BD45294" w14:textId="07F26BFF" w:rsidR="00153A05" w:rsidRDefault="00153A05" w:rsidP="00FE2BC1">
            <w:pPr>
              <w:pStyle w:val="afc"/>
              <w:jc w:val="left"/>
              <w:rPr>
                <w:lang w:eastAsia="zh-CN"/>
              </w:rPr>
            </w:pPr>
            <w:r>
              <w:rPr>
                <w:rFonts w:hint="eastAsia"/>
              </w:rPr>
              <w:t>页面提示名称已占用</w:t>
            </w:r>
            <w:r>
              <w:rPr>
                <w:rFonts w:hint="eastAsia"/>
                <w:lang w:eastAsia="zh-CN"/>
              </w:rPr>
              <w:t>，创建失败</w:t>
            </w:r>
          </w:p>
        </w:tc>
      </w:tr>
      <w:tr w:rsidR="00153A05" w14:paraId="6EFD4BB2" w14:textId="77777777" w:rsidTr="00E420DE">
        <w:tc>
          <w:tcPr>
            <w:tcW w:w="709" w:type="dxa"/>
          </w:tcPr>
          <w:p w14:paraId="01A18561" w14:textId="064DDD09" w:rsidR="00153A05" w:rsidRDefault="00153A05" w:rsidP="00EF3382">
            <w:pPr>
              <w:pStyle w:val="afc"/>
              <w:jc w:val="left"/>
              <w:rPr>
                <w:lang w:eastAsia="zh-CN"/>
              </w:rPr>
            </w:pPr>
            <w:r>
              <w:rPr>
                <w:rFonts w:hint="eastAsia"/>
                <w:lang w:eastAsia="zh-CN"/>
              </w:rPr>
              <w:t>3</w:t>
            </w:r>
          </w:p>
        </w:tc>
        <w:tc>
          <w:tcPr>
            <w:tcW w:w="1277" w:type="dxa"/>
          </w:tcPr>
          <w:p w14:paraId="2C8697C2" w14:textId="21C31540" w:rsidR="00153A05" w:rsidRDefault="00153A05" w:rsidP="00EF3382">
            <w:pPr>
              <w:pStyle w:val="afc"/>
              <w:jc w:val="left"/>
            </w:pPr>
            <w:r>
              <w:t>输入非数字租户编号</w:t>
            </w:r>
          </w:p>
        </w:tc>
        <w:tc>
          <w:tcPr>
            <w:tcW w:w="0" w:type="auto"/>
          </w:tcPr>
          <w:p w14:paraId="4278A5D3" w14:textId="372F079B" w:rsidR="00153A05" w:rsidRDefault="00153A05" w:rsidP="00EF3382">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14:paraId="297E6569" w14:textId="3A16E749" w:rsidR="00153A05" w:rsidRDefault="00153A05" w:rsidP="00EF3382">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153A05" w14:paraId="65525B42" w14:textId="77777777" w:rsidTr="00E420DE">
        <w:tc>
          <w:tcPr>
            <w:tcW w:w="709" w:type="dxa"/>
          </w:tcPr>
          <w:p w14:paraId="662CAB80" w14:textId="2383E34C" w:rsidR="00153A05" w:rsidRDefault="00153A05" w:rsidP="00EF3382">
            <w:pPr>
              <w:pStyle w:val="afc"/>
              <w:jc w:val="left"/>
              <w:rPr>
                <w:lang w:eastAsia="zh-CN"/>
              </w:rPr>
            </w:pPr>
            <w:r>
              <w:rPr>
                <w:rFonts w:hint="eastAsia"/>
                <w:lang w:eastAsia="zh-CN"/>
              </w:rPr>
              <w:lastRenderedPageBreak/>
              <w:t>4</w:t>
            </w:r>
          </w:p>
        </w:tc>
        <w:tc>
          <w:tcPr>
            <w:tcW w:w="1277" w:type="dxa"/>
          </w:tcPr>
          <w:p w14:paraId="5ABC4AC7" w14:textId="6B04E6DC" w:rsidR="00153A05" w:rsidRDefault="00153A05" w:rsidP="00EF3382">
            <w:pPr>
              <w:pStyle w:val="afc"/>
              <w:jc w:val="left"/>
            </w:pPr>
            <w:r>
              <w:t>输入含有特殊字符的密码</w:t>
            </w:r>
          </w:p>
        </w:tc>
        <w:tc>
          <w:tcPr>
            <w:tcW w:w="0" w:type="auto"/>
          </w:tcPr>
          <w:p w14:paraId="048DA91C" w14:textId="1E2DD448" w:rsidR="00153A05" w:rsidRDefault="00153A05" w:rsidP="00C84F3E">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14:paraId="499D5177" w14:textId="47391975" w:rsidR="00153A05" w:rsidRDefault="00153A05" w:rsidP="00EF3382">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153A05" w14:paraId="7B3957E4" w14:textId="77777777" w:rsidTr="00E420DE">
        <w:tc>
          <w:tcPr>
            <w:tcW w:w="709" w:type="dxa"/>
          </w:tcPr>
          <w:p w14:paraId="3BD322C1" w14:textId="61EDCB5A" w:rsidR="00153A05" w:rsidRDefault="00153A05" w:rsidP="00EF3382">
            <w:pPr>
              <w:pStyle w:val="afc"/>
              <w:jc w:val="left"/>
              <w:rPr>
                <w:lang w:eastAsia="zh-CN"/>
              </w:rPr>
            </w:pPr>
            <w:r>
              <w:rPr>
                <w:rFonts w:hint="eastAsia"/>
                <w:lang w:eastAsia="zh-CN"/>
              </w:rPr>
              <w:t>5</w:t>
            </w:r>
          </w:p>
        </w:tc>
        <w:tc>
          <w:tcPr>
            <w:tcW w:w="1277" w:type="dxa"/>
          </w:tcPr>
          <w:p w14:paraId="2DE91C48" w14:textId="15EDC0D9" w:rsidR="00153A05" w:rsidRDefault="00153A05" w:rsidP="00EF3382">
            <w:pPr>
              <w:pStyle w:val="afc"/>
              <w:jc w:val="left"/>
            </w:pPr>
            <w:r>
              <w:t>不选择功能</w:t>
            </w:r>
            <w:r w:rsidR="009D5946">
              <w:t>框</w:t>
            </w:r>
          </w:p>
        </w:tc>
        <w:tc>
          <w:tcPr>
            <w:tcW w:w="0" w:type="auto"/>
          </w:tcPr>
          <w:p w14:paraId="62EECBA6" w14:textId="35DE7736" w:rsidR="00153A05" w:rsidRDefault="00153A05" w:rsidP="00C84F3E">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14:paraId="7E0782CE" w14:textId="433DA798" w:rsidR="00153A05" w:rsidRDefault="00153A05" w:rsidP="00EF3382">
            <w:pPr>
              <w:pStyle w:val="afc"/>
              <w:jc w:val="left"/>
            </w:pPr>
            <w:r>
              <w:rPr>
                <w:rFonts w:hint="eastAsia"/>
              </w:rPr>
              <w:t>页面提示请至少选择一个功能</w:t>
            </w:r>
            <w:r>
              <w:rPr>
                <w:rFonts w:hint="eastAsia"/>
                <w:lang w:eastAsia="zh-CN"/>
              </w:rPr>
              <w:t>，</w:t>
            </w:r>
            <w:r>
              <w:rPr>
                <w:rFonts w:hint="eastAsia"/>
              </w:rPr>
              <w:t>创建失败</w:t>
            </w:r>
          </w:p>
        </w:tc>
      </w:tr>
    </w:tbl>
    <w:p w14:paraId="7D486279" w14:textId="77777777" w:rsidR="00CF25C3" w:rsidRDefault="00CF25C3" w:rsidP="00CF25C3">
      <w:pPr>
        <w:pStyle w:val="afe"/>
        <w:numPr>
          <w:ilvl w:val="0"/>
          <w:numId w:val="6"/>
        </w:numPr>
        <w:ind w:firstLineChars="0"/>
      </w:pPr>
      <w:r>
        <w:t>售货机上货功能测试</w:t>
      </w:r>
    </w:p>
    <w:p w14:paraId="5CF6B544" w14:textId="77777777" w:rsidR="00CF25C3" w:rsidRDefault="00CF25C3" w:rsidP="00CF25C3">
      <w:pPr>
        <w:ind w:firstLine="480"/>
      </w:pPr>
      <w:r>
        <w:rPr>
          <w:rFonts w:hint="eastAsia"/>
        </w:rPr>
        <w:t>售货机上货的功能测试要验证两个方面的内容：售货机内部库存的更新和营业员库存的更新。如表</w:t>
      </w:r>
      <w:r>
        <w:rPr>
          <w:rFonts w:hint="eastAsia"/>
        </w:rPr>
        <w:t>5-</w:t>
      </w:r>
      <w:r>
        <w:t>4</w:t>
      </w:r>
      <w:r>
        <w:t>所示</w:t>
      </w:r>
      <w:r>
        <w:rPr>
          <w:rFonts w:hint="eastAsia"/>
        </w:rPr>
        <w:t>，其中</w:t>
      </w:r>
      <w:r>
        <w:rPr>
          <w:rFonts w:hint="eastAsia"/>
        </w:rPr>
        <w:t>T</w:t>
      </w:r>
      <w:r>
        <w:rPr>
          <w:rFonts w:hint="eastAsia"/>
        </w:rPr>
        <w:t>表示输入正确的条件，</w:t>
      </w:r>
      <w:r>
        <w:rPr>
          <w:rFonts w:hint="eastAsia"/>
        </w:rPr>
        <w:t>F</w:t>
      </w:r>
      <w:r>
        <w:rPr>
          <w:rFonts w:hint="eastAsia"/>
        </w:rPr>
        <w:t>表示输入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14:paraId="7F94CE89" w14:textId="77777777" w:rsidR="00CF25C3" w:rsidRDefault="00CF25C3" w:rsidP="00CF25C3">
      <w:pPr>
        <w:pStyle w:val="afc"/>
      </w:pPr>
      <w:r>
        <w:rPr>
          <w:rFonts w:hint="eastAsia"/>
        </w:rPr>
        <w:t>表</w:t>
      </w:r>
      <w:r>
        <w:rPr>
          <w:rFonts w:hint="eastAsia"/>
        </w:rPr>
        <w:t>5</w:t>
      </w:r>
      <w:r>
        <w:rPr>
          <w:rFonts w:hint="eastAsia"/>
          <w:lang w:eastAsia="zh-CN"/>
        </w:rPr>
        <w:t>-</w:t>
      </w:r>
      <w:r>
        <w:rPr>
          <w:lang w:eastAsia="zh-CN"/>
        </w:rPr>
        <w:t>4</w:t>
      </w:r>
      <w:r>
        <w:t xml:space="preserve"> </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CF25C3" w14:paraId="76276BB0" w14:textId="77777777" w:rsidTr="003C39E3">
        <w:tc>
          <w:tcPr>
            <w:tcW w:w="1535" w:type="pct"/>
            <w:gridSpan w:val="2"/>
          </w:tcPr>
          <w:p w14:paraId="0AC46000" w14:textId="77777777" w:rsidR="00CF25C3" w:rsidRDefault="00CF25C3" w:rsidP="00C06335">
            <w:pPr>
              <w:pStyle w:val="afc"/>
              <w:jc w:val="left"/>
            </w:pPr>
          </w:p>
        </w:tc>
        <w:tc>
          <w:tcPr>
            <w:tcW w:w="431" w:type="pct"/>
          </w:tcPr>
          <w:p w14:paraId="2AA387CA" w14:textId="77777777" w:rsidR="00CF25C3" w:rsidRDefault="00CF25C3" w:rsidP="00C06335">
            <w:pPr>
              <w:pStyle w:val="afc"/>
              <w:jc w:val="left"/>
            </w:pPr>
            <w:r>
              <w:rPr>
                <w:rFonts w:hint="eastAsia"/>
              </w:rPr>
              <w:t>编号</w:t>
            </w:r>
          </w:p>
        </w:tc>
        <w:tc>
          <w:tcPr>
            <w:tcW w:w="1456" w:type="pct"/>
          </w:tcPr>
          <w:p w14:paraId="5E9D152A" w14:textId="77777777" w:rsidR="00CF25C3" w:rsidRDefault="00CF25C3" w:rsidP="00C06335">
            <w:pPr>
              <w:pStyle w:val="afc"/>
              <w:jc w:val="left"/>
              <w:rPr>
                <w:lang w:eastAsia="zh-CN"/>
              </w:rPr>
            </w:pPr>
            <w:r>
              <w:rPr>
                <w:rFonts w:hint="eastAsia"/>
                <w:lang w:eastAsia="zh-CN"/>
              </w:rPr>
              <w:t>名称</w:t>
            </w:r>
          </w:p>
        </w:tc>
        <w:tc>
          <w:tcPr>
            <w:tcW w:w="304" w:type="pct"/>
          </w:tcPr>
          <w:p w14:paraId="4B41E2B8" w14:textId="77777777" w:rsidR="00CF25C3" w:rsidRDefault="00CF25C3" w:rsidP="00C06335">
            <w:pPr>
              <w:pStyle w:val="afc"/>
              <w:jc w:val="left"/>
              <w:rPr>
                <w:lang w:eastAsia="zh-CN"/>
              </w:rPr>
            </w:pPr>
            <w:r>
              <w:rPr>
                <w:rFonts w:hint="eastAsia"/>
                <w:lang w:eastAsia="zh-CN"/>
              </w:rPr>
              <w:t>1</w:t>
            </w:r>
          </w:p>
        </w:tc>
        <w:tc>
          <w:tcPr>
            <w:tcW w:w="257" w:type="pct"/>
          </w:tcPr>
          <w:p w14:paraId="39A38D5A" w14:textId="77777777" w:rsidR="00CF25C3" w:rsidRDefault="00CF25C3" w:rsidP="00C06335">
            <w:pPr>
              <w:pStyle w:val="afc"/>
              <w:jc w:val="left"/>
              <w:rPr>
                <w:lang w:eastAsia="zh-CN"/>
              </w:rPr>
            </w:pPr>
            <w:r>
              <w:rPr>
                <w:rFonts w:hint="eastAsia"/>
                <w:lang w:eastAsia="zh-CN"/>
              </w:rPr>
              <w:t>2</w:t>
            </w:r>
          </w:p>
        </w:tc>
        <w:tc>
          <w:tcPr>
            <w:tcW w:w="257" w:type="pct"/>
          </w:tcPr>
          <w:p w14:paraId="52728DBC" w14:textId="77777777" w:rsidR="00CF25C3" w:rsidRDefault="00CF25C3" w:rsidP="00C06335">
            <w:pPr>
              <w:pStyle w:val="afc"/>
              <w:jc w:val="left"/>
              <w:rPr>
                <w:lang w:eastAsia="zh-CN"/>
              </w:rPr>
            </w:pPr>
            <w:r>
              <w:rPr>
                <w:rFonts w:hint="eastAsia"/>
                <w:lang w:eastAsia="zh-CN"/>
              </w:rPr>
              <w:t>3</w:t>
            </w:r>
          </w:p>
        </w:tc>
        <w:tc>
          <w:tcPr>
            <w:tcW w:w="257" w:type="pct"/>
          </w:tcPr>
          <w:p w14:paraId="0FB44F8C" w14:textId="77777777" w:rsidR="00CF25C3" w:rsidRDefault="00CF25C3" w:rsidP="00C06335">
            <w:pPr>
              <w:pStyle w:val="afc"/>
              <w:jc w:val="left"/>
              <w:rPr>
                <w:lang w:eastAsia="zh-CN"/>
              </w:rPr>
            </w:pPr>
            <w:r>
              <w:rPr>
                <w:rFonts w:hint="eastAsia"/>
                <w:lang w:eastAsia="zh-CN"/>
              </w:rPr>
              <w:t>4</w:t>
            </w:r>
          </w:p>
        </w:tc>
        <w:tc>
          <w:tcPr>
            <w:tcW w:w="257" w:type="pct"/>
          </w:tcPr>
          <w:p w14:paraId="135C7711" w14:textId="77777777" w:rsidR="00CF25C3" w:rsidRDefault="00CF25C3" w:rsidP="00C06335">
            <w:pPr>
              <w:pStyle w:val="afc"/>
              <w:jc w:val="left"/>
              <w:rPr>
                <w:lang w:eastAsia="zh-CN"/>
              </w:rPr>
            </w:pPr>
            <w:r>
              <w:rPr>
                <w:rFonts w:hint="eastAsia"/>
                <w:lang w:eastAsia="zh-CN"/>
              </w:rPr>
              <w:t>5</w:t>
            </w:r>
          </w:p>
        </w:tc>
        <w:tc>
          <w:tcPr>
            <w:tcW w:w="247" w:type="pct"/>
          </w:tcPr>
          <w:p w14:paraId="5D508C68" w14:textId="77777777" w:rsidR="00CF25C3" w:rsidRDefault="00CF25C3" w:rsidP="00C06335">
            <w:pPr>
              <w:pStyle w:val="afc"/>
              <w:jc w:val="left"/>
              <w:rPr>
                <w:lang w:eastAsia="zh-CN"/>
              </w:rPr>
            </w:pPr>
            <w:r>
              <w:rPr>
                <w:rFonts w:hint="eastAsia"/>
                <w:lang w:eastAsia="zh-CN"/>
              </w:rPr>
              <w:t>6</w:t>
            </w:r>
          </w:p>
        </w:tc>
      </w:tr>
      <w:tr w:rsidR="00CF25C3" w14:paraId="69B6FA0C" w14:textId="77777777" w:rsidTr="003C39E3">
        <w:tc>
          <w:tcPr>
            <w:tcW w:w="1535" w:type="pct"/>
            <w:gridSpan w:val="2"/>
            <w:vMerge w:val="restart"/>
          </w:tcPr>
          <w:p w14:paraId="615B2D15" w14:textId="77777777" w:rsidR="00CF25C3" w:rsidRDefault="00CF25C3" w:rsidP="00C06335">
            <w:pPr>
              <w:pStyle w:val="afc"/>
              <w:jc w:val="left"/>
            </w:pPr>
          </w:p>
          <w:p w14:paraId="01DD5912" w14:textId="77777777" w:rsidR="00CF25C3" w:rsidRDefault="00CF25C3" w:rsidP="00C06335">
            <w:pPr>
              <w:pStyle w:val="afc"/>
              <w:jc w:val="left"/>
            </w:pPr>
          </w:p>
          <w:p w14:paraId="23AEC43C" w14:textId="77777777" w:rsidR="00CF25C3" w:rsidRDefault="00CF25C3" w:rsidP="00C06335">
            <w:pPr>
              <w:pStyle w:val="afc"/>
              <w:jc w:val="left"/>
            </w:pPr>
            <w:r>
              <w:rPr>
                <w:rFonts w:hint="eastAsia"/>
              </w:rPr>
              <w:t>条件桩</w:t>
            </w:r>
          </w:p>
        </w:tc>
        <w:tc>
          <w:tcPr>
            <w:tcW w:w="431" w:type="pct"/>
          </w:tcPr>
          <w:p w14:paraId="02AAEA39" w14:textId="77777777" w:rsidR="00CF25C3" w:rsidRDefault="00CF25C3" w:rsidP="00C06335">
            <w:pPr>
              <w:pStyle w:val="afc"/>
              <w:jc w:val="left"/>
              <w:rPr>
                <w:lang w:eastAsia="zh-CN"/>
              </w:rPr>
            </w:pPr>
            <w:r>
              <w:rPr>
                <w:rFonts w:hint="eastAsia"/>
                <w:lang w:eastAsia="zh-CN"/>
              </w:rPr>
              <w:t>①</w:t>
            </w:r>
          </w:p>
        </w:tc>
        <w:tc>
          <w:tcPr>
            <w:tcW w:w="1456" w:type="pct"/>
          </w:tcPr>
          <w:p w14:paraId="71E84E91" w14:textId="77777777" w:rsidR="00CF25C3" w:rsidRDefault="00CF25C3" w:rsidP="00C06335">
            <w:pPr>
              <w:pStyle w:val="afc"/>
              <w:jc w:val="left"/>
              <w:rPr>
                <w:lang w:eastAsia="zh-CN"/>
              </w:rPr>
            </w:pPr>
            <w:r>
              <w:rPr>
                <w:rFonts w:hint="eastAsia"/>
              </w:rPr>
              <w:t>营业员</w:t>
            </w:r>
            <w:r>
              <w:rPr>
                <w:rFonts w:hint="eastAsia"/>
                <w:lang w:eastAsia="zh-CN"/>
              </w:rPr>
              <w:t>编号</w:t>
            </w:r>
          </w:p>
        </w:tc>
        <w:tc>
          <w:tcPr>
            <w:tcW w:w="304" w:type="pct"/>
          </w:tcPr>
          <w:p w14:paraId="781B03EA" w14:textId="77777777" w:rsidR="00CF25C3" w:rsidRDefault="00CF25C3" w:rsidP="00C06335">
            <w:pPr>
              <w:pStyle w:val="afc"/>
              <w:jc w:val="left"/>
              <w:rPr>
                <w:lang w:eastAsia="zh-CN"/>
              </w:rPr>
            </w:pPr>
            <w:r>
              <w:rPr>
                <w:rFonts w:hint="eastAsia"/>
                <w:lang w:eastAsia="zh-CN"/>
              </w:rPr>
              <w:t>T</w:t>
            </w:r>
          </w:p>
        </w:tc>
        <w:tc>
          <w:tcPr>
            <w:tcW w:w="257" w:type="pct"/>
          </w:tcPr>
          <w:p w14:paraId="3F7226DD" w14:textId="77777777" w:rsidR="00CF25C3" w:rsidRDefault="00CF25C3" w:rsidP="00C06335">
            <w:pPr>
              <w:pStyle w:val="afc"/>
              <w:jc w:val="left"/>
              <w:rPr>
                <w:lang w:eastAsia="zh-CN"/>
              </w:rPr>
            </w:pPr>
            <w:r>
              <w:rPr>
                <w:rFonts w:hint="eastAsia"/>
                <w:lang w:eastAsia="zh-CN"/>
              </w:rPr>
              <w:t>F</w:t>
            </w:r>
          </w:p>
        </w:tc>
        <w:tc>
          <w:tcPr>
            <w:tcW w:w="257" w:type="pct"/>
          </w:tcPr>
          <w:p w14:paraId="1949B3B2" w14:textId="77777777" w:rsidR="00CF25C3" w:rsidRDefault="00CF25C3" w:rsidP="00C06335">
            <w:pPr>
              <w:pStyle w:val="afc"/>
              <w:jc w:val="left"/>
              <w:rPr>
                <w:lang w:eastAsia="zh-CN"/>
              </w:rPr>
            </w:pPr>
            <w:r>
              <w:rPr>
                <w:lang w:eastAsia="zh-CN"/>
              </w:rPr>
              <w:t>-</w:t>
            </w:r>
          </w:p>
        </w:tc>
        <w:tc>
          <w:tcPr>
            <w:tcW w:w="257" w:type="pct"/>
          </w:tcPr>
          <w:p w14:paraId="3B7F6B1D" w14:textId="77777777" w:rsidR="00CF25C3" w:rsidRDefault="00CF25C3" w:rsidP="00C06335">
            <w:pPr>
              <w:pStyle w:val="afc"/>
              <w:jc w:val="left"/>
              <w:rPr>
                <w:lang w:eastAsia="zh-CN"/>
              </w:rPr>
            </w:pPr>
            <w:r>
              <w:rPr>
                <w:rFonts w:hint="eastAsia"/>
                <w:lang w:eastAsia="zh-CN"/>
              </w:rPr>
              <w:t>-</w:t>
            </w:r>
          </w:p>
        </w:tc>
        <w:tc>
          <w:tcPr>
            <w:tcW w:w="257" w:type="pct"/>
          </w:tcPr>
          <w:p w14:paraId="223CFAE6" w14:textId="77777777" w:rsidR="00CF25C3" w:rsidRDefault="00CF25C3" w:rsidP="00C06335">
            <w:pPr>
              <w:pStyle w:val="afc"/>
              <w:jc w:val="left"/>
              <w:rPr>
                <w:lang w:eastAsia="zh-CN"/>
              </w:rPr>
            </w:pPr>
            <w:r>
              <w:rPr>
                <w:rFonts w:hint="eastAsia"/>
                <w:lang w:eastAsia="zh-CN"/>
              </w:rPr>
              <w:t>-</w:t>
            </w:r>
          </w:p>
        </w:tc>
        <w:tc>
          <w:tcPr>
            <w:tcW w:w="247" w:type="pct"/>
          </w:tcPr>
          <w:p w14:paraId="18720859" w14:textId="77777777" w:rsidR="00CF25C3" w:rsidRDefault="00CF25C3" w:rsidP="00C06335">
            <w:pPr>
              <w:pStyle w:val="afc"/>
              <w:jc w:val="left"/>
              <w:rPr>
                <w:lang w:eastAsia="zh-CN"/>
              </w:rPr>
            </w:pPr>
            <w:r>
              <w:rPr>
                <w:rFonts w:hint="eastAsia"/>
                <w:lang w:eastAsia="zh-CN"/>
              </w:rPr>
              <w:t>-</w:t>
            </w:r>
          </w:p>
        </w:tc>
      </w:tr>
      <w:tr w:rsidR="00CF25C3" w14:paraId="442C346A" w14:textId="77777777" w:rsidTr="003C39E3">
        <w:tc>
          <w:tcPr>
            <w:tcW w:w="1535" w:type="pct"/>
            <w:gridSpan w:val="2"/>
            <w:vMerge/>
          </w:tcPr>
          <w:p w14:paraId="2BA395A6" w14:textId="77777777" w:rsidR="00CF25C3" w:rsidRDefault="00CF25C3" w:rsidP="00C06335">
            <w:pPr>
              <w:pStyle w:val="afc"/>
              <w:jc w:val="left"/>
              <w:rPr>
                <w:lang w:eastAsia="zh-CN"/>
              </w:rPr>
            </w:pPr>
          </w:p>
        </w:tc>
        <w:tc>
          <w:tcPr>
            <w:tcW w:w="431" w:type="pct"/>
          </w:tcPr>
          <w:p w14:paraId="3DB0BB60" w14:textId="77777777" w:rsidR="00CF25C3" w:rsidRDefault="00CF25C3" w:rsidP="00C06335">
            <w:pPr>
              <w:pStyle w:val="afc"/>
              <w:jc w:val="left"/>
              <w:rPr>
                <w:lang w:eastAsia="zh-CN"/>
              </w:rPr>
            </w:pPr>
            <w:r>
              <w:rPr>
                <w:rFonts w:hint="eastAsia"/>
                <w:lang w:eastAsia="zh-CN"/>
              </w:rPr>
              <w:t>②</w:t>
            </w:r>
          </w:p>
        </w:tc>
        <w:tc>
          <w:tcPr>
            <w:tcW w:w="1456" w:type="pct"/>
          </w:tcPr>
          <w:p w14:paraId="401122F3" w14:textId="77777777" w:rsidR="00CF25C3" w:rsidRDefault="00CF25C3" w:rsidP="00C06335">
            <w:pPr>
              <w:pStyle w:val="afc"/>
              <w:jc w:val="left"/>
              <w:rPr>
                <w:lang w:eastAsia="zh-CN"/>
              </w:rPr>
            </w:pPr>
            <w:r>
              <w:rPr>
                <w:rFonts w:hint="eastAsia"/>
                <w:lang w:eastAsia="zh-CN"/>
              </w:rPr>
              <w:t>售货机</w:t>
            </w:r>
            <w:r>
              <w:rPr>
                <w:rFonts w:hint="eastAsia"/>
                <w:lang w:eastAsia="zh-CN"/>
              </w:rPr>
              <w:t>Id</w:t>
            </w:r>
          </w:p>
        </w:tc>
        <w:tc>
          <w:tcPr>
            <w:tcW w:w="304" w:type="pct"/>
          </w:tcPr>
          <w:p w14:paraId="6C768C48" w14:textId="77777777" w:rsidR="00CF25C3" w:rsidRDefault="00CF25C3" w:rsidP="00C06335">
            <w:pPr>
              <w:pStyle w:val="afc"/>
              <w:jc w:val="left"/>
              <w:rPr>
                <w:lang w:eastAsia="zh-CN"/>
              </w:rPr>
            </w:pPr>
            <w:r>
              <w:rPr>
                <w:rFonts w:hint="eastAsia"/>
                <w:lang w:eastAsia="zh-CN"/>
              </w:rPr>
              <w:t>T</w:t>
            </w:r>
          </w:p>
        </w:tc>
        <w:tc>
          <w:tcPr>
            <w:tcW w:w="257" w:type="pct"/>
          </w:tcPr>
          <w:p w14:paraId="1AF0955A" w14:textId="77777777" w:rsidR="00CF25C3" w:rsidRDefault="00CF25C3" w:rsidP="00C06335">
            <w:pPr>
              <w:pStyle w:val="afc"/>
              <w:jc w:val="left"/>
              <w:rPr>
                <w:lang w:eastAsia="zh-CN"/>
              </w:rPr>
            </w:pPr>
            <w:r>
              <w:rPr>
                <w:rFonts w:hint="eastAsia"/>
                <w:lang w:eastAsia="zh-CN"/>
              </w:rPr>
              <w:t>T</w:t>
            </w:r>
          </w:p>
        </w:tc>
        <w:tc>
          <w:tcPr>
            <w:tcW w:w="257" w:type="pct"/>
          </w:tcPr>
          <w:p w14:paraId="1A9E6674" w14:textId="77777777" w:rsidR="00CF25C3" w:rsidRDefault="00CF25C3" w:rsidP="00C06335">
            <w:pPr>
              <w:pStyle w:val="afc"/>
              <w:jc w:val="left"/>
              <w:rPr>
                <w:lang w:eastAsia="zh-CN"/>
              </w:rPr>
            </w:pPr>
            <w:r>
              <w:rPr>
                <w:rFonts w:hint="eastAsia"/>
                <w:lang w:eastAsia="zh-CN"/>
              </w:rPr>
              <w:t>F</w:t>
            </w:r>
          </w:p>
        </w:tc>
        <w:tc>
          <w:tcPr>
            <w:tcW w:w="257" w:type="pct"/>
          </w:tcPr>
          <w:p w14:paraId="49CD31ED" w14:textId="77777777" w:rsidR="00CF25C3" w:rsidRDefault="00CF25C3" w:rsidP="00C06335">
            <w:pPr>
              <w:pStyle w:val="afc"/>
              <w:jc w:val="left"/>
              <w:rPr>
                <w:lang w:eastAsia="zh-CN"/>
              </w:rPr>
            </w:pPr>
            <w:r>
              <w:rPr>
                <w:lang w:eastAsia="zh-CN"/>
              </w:rPr>
              <w:t>-</w:t>
            </w:r>
          </w:p>
        </w:tc>
        <w:tc>
          <w:tcPr>
            <w:tcW w:w="257" w:type="pct"/>
          </w:tcPr>
          <w:p w14:paraId="60013D5E" w14:textId="77777777" w:rsidR="00CF25C3" w:rsidRDefault="00CF25C3" w:rsidP="00C06335">
            <w:pPr>
              <w:pStyle w:val="afc"/>
              <w:jc w:val="left"/>
              <w:rPr>
                <w:lang w:eastAsia="zh-CN"/>
              </w:rPr>
            </w:pPr>
            <w:r>
              <w:rPr>
                <w:rFonts w:hint="eastAsia"/>
                <w:lang w:eastAsia="zh-CN"/>
              </w:rPr>
              <w:t>-</w:t>
            </w:r>
          </w:p>
        </w:tc>
        <w:tc>
          <w:tcPr>
            <w:tcW w:w="247" w:type="pct"/>
          </w:tcPr>
          <w:p w14:paraId="2A9C2B0C" w14:textId="77777777" w:rsidR="00CF25C3" w:rsidRDefault="00CF25C3" w:rsidP="00C06335">
            <w:pPr>
              <w:pStyle w:val="afc"/>
              <w:jc w:val="left"/>
              <w:rPr>
                <w:lang w:eastAsia="zh-CN"/>
              </w:rPr>
            </w:pPr>
            <w:r>
              <w:rPr>
                <w:rFonts w:hint="eastAsia"/>
                <w:lang w:eastAsia="zh-CN"/>
              </w:rPr>
              <w:t>-</w:t>
            </w:r>
          </w:p>
        </w:tc>
      </w:tr>
      <w:tr w:rsidR="00CF25C3" w14:paraId="61E4E14D" w14:textId="77777777" w:rsidTr="003C39E3">
        <w:tc>
          <w:tcPr>
            <w:tcW w:w="1535" w:type="pct"/>
            <w:gridSpan w:val="2"/>
            <w:vMerge/>
          </w:tcPr>
          <w:p w14:paraId="6EE3A42A" w14:textId="77777777" w:rsidR="00CF25C3" w:rsidRDefault="00CF25C3" w:rsidP="00C06335">
            <w:pPr>
              <w:pStyle w:val="afc"/>
              <w:jc w:val="left"/>
            </w:pPr>
          </w:p>
        </w:tc>
        <w:tc>
          <w:tcPr>
            <w:tcW w:w="431" w:type="pct"/>
          </w:tcPr>
          <w:p w14:paraId="2E1DE169" w14:textId="77777777" w:rsidR="00CF25C3" w:rsidRDefault="00CF25C3" w:rsidP="00C06335">
            <w:pPr>
              <w:pStyle w:val="afc"/>
              <w:jc w:val="left"/>
              <w:rPr>
                <w:lang w:eastAsia="zh-CN"/>
              </w:rPr>
            </w:pPr>
            <w:r>
              <w:rPr>
                <w:rFonts w:hint="eastAsia"/>
                <w:lang w:eastAsia="zh-CN"/>
              </w:rPr>
              <w:t>③</w:t>
            </w:r>
          </w:p>
        </w:tc>
        <w:tc>
          <w:tcPr>
            <w:tcW w:w="1456" w:type="pct"/>
          </w:tcPr>
          <w:p w14:paraId="4B5D4040" w14:textId="77777777" w:rsidR="00CF25C3" w:rsidRDefault="00CF25C3" w:rsidP="00C06335">
            <w:pPr>
              <w:pStyle w:val="afc"/>
              <w:jc w:val="left"/>
              <w:rPr>
                <w:lang w:eastAsia="zh-CN"/>
              </w:rPr>
            </w:pPr>
            <w:r>
              <w:rPr>
                <w:rFonts w:hint="eastAsia"/>
              </w:rPr>
              <w:t>货道</w:t>
            </w:r>
            <w:r>
              <w:rPr>
                <w:rFonts w:hint="eastAsia"/>
                <w:lang w:eastAsia="zh-CN"/>
              </w:rPr>
              <w:t>编号</w:t>
            </w:r>
          </w:p>
        </w:tc>
        <w:tc>
          <w:tcPr>
            <w:tcW w:w="304" w:type="pct"/>
          </w:tcPr>
          <w:p w14:paraId="5376BF8D" w14:textId="77777777" w:rsidR="00CF25C3" w:rsidRDefault="00CF25C3" w:rsidP="00C06335">
            <w:pPr>
              <w:pStyle w:val="afc"/>
              <w:jc w:val="left"/>
              <w:rPr>
                <w:lang w:eastAsia="zh-CN"/>
              </w:rPr>
            </w:pPr>
            <w:r>
              <w:rPr>
                <w:rFonts w:hint="eastAsia"/>
                <w:lang w:eastAsia="zh-CN"/>
              </w:rPr>
              <w:t>T</w:t>
            </w:r>
          </w:p>
        </w:tc>
        <w:tc>
          <w:tcPr>
            <w:tcW w:w="257" w:type="pct"/>
          </w:tcPr>
          <w:p w14:paraId="0D9F5812" w14:textId="77777777" w:rsidR="00CF25C3" w:rsidRDefault="00CF25C3" w:rsidP="00C06335">
            <w:pPr>
              <w:pStyle w:val="afc"/>
              <w:jc w:val="left"/>
              <w:rPr>
                <w:lang w:eastAsia="zh-CN"/>
              </w:rPr>
            </w:pPr>
            <w:r>
              <w:rPr>
                <w:rFonts w:hint="eastAsia"/>
                <w:lang w:eastAsia="zh-CN"/>
              </w:rPr>
              <w:t>T</w:t>
            </w:r>
          </w:p>
        </w:tc>
        <w:tc>
          <w:tcPr>
            <w:tcW w:w="257" w:type="pct"/>
          </w:tcPr>
          <w:p w14:paraId="350267D5" w14:textId="77777777" w:rsidR="00CF25C3" w:rsidRDefault="00CF25C3" w:rsidP="00C06335">
            <w:pPr>
              <w:pStyle w:val="afc"/>
              <w:jc w:val="left"/>
              <w:rPr>
                <w:lang w:eastAsia="zh-CN"/>
              </w:rPr>
            </w:pPr>
            <w:r>
              <w:rPr>
                <w:rFonts w:hint="eastAsia"/>
                <w:lang w:eastAsia="zh-CN"/>
              </w:rPr>
              <w:t>-</w:t>
            </w:r>
          </w:p>
        </w:tc>
        <w:tc>
          <w:tcPr>
            <w:tcW w:w="257" w:type="pct"/>
          </w:tcPr>
          <w:p w14:paraId="3856202F" w14:textId="77777777" w:rsidR="00CF25C3" w:rsidRDefault="00CF25C3" w:rsidP="00C06335">
            <w:pPr>
              <w:pStyle w:val="afc"/>
              <w:jc w:val="left"/>
              <w:rPr>
                <w:lang w:eastAsia="zh-CN"/>
              </w:rPr>
            </w:pPr>
            <w:r>
              <w:rPr>
                <w:rFonts w:hint="eastAsia"/>
                <w:lang w:eastAsia="zh-CN"/>
              </w:rPr>
              <w:t>F</w:t>
            </w:r>
          </w:p>
        </w:tc>
        <w:tc>
          <w:tcPr>
            <w:tcW w:w="257" w:type="pct"/>
          </w:tcPr>
          <w:p w14:paraId="5B1D81B1" w14:textId="77777777" w:rsidR="00CF25C3" w:rsidRDefault="00CF25C3" w:rsidP="00C06335">
            <w:pPr>
              <w:pStyle w:val="afc"/>
              <w:jc w:val="left"/>
              <w:rPr>
                <w:lang w:eastAsia="zh-CN"/>
              </w:rPr>
            </w:pPr>
            <w:r>
              <w:rPr>
                <w:rFonts w:hint="eastAsia"/>
                <w:lang w:eastAsia="zh-CN"/>
              </w:rPr>
              <w:t>-</w:t>
            </w:r>
          </w:p>
        </w:tc>
        <w:tc>
          <w:tcPr>
            <w:tcW w:w="247" w:type="pct"/>
          </w:tcPr>
          <w:p w14:paraId="16053C3E" w14:textId="77777777" w:rsidR="00CF25C3" w:rsidRDefault="00CF25C3" w:rsidP="00C06335">
            <w:pPr>
              <w:pStyle w:val="afc"/>
              <w:jc w:val="left"/>
              <w:rPr>
                <w:lang w:eastAsia="zh-CN"/>
              </w:rPr>
            </w:pPr>
            <w:r>
              <w:rPr>
                <w:rFonts w:hint="eastAsia"/>
                <w:lang w:eastAsia="zh-CN"/>
              </w:rPr>
              <w:t>-</w:t>
            </w:r>
          </w:p>
        </w:tc>
      </w:tr>
      <w:tr w:rsidR="00CF25C3" w14:paraId="4F65CB8F" w14:textId="77777777" w:rsidTr="003C39E3">
        <w:tc>
          <w:tcPr>
            <w:tcW w:w="1535" w:type="pct"/>
            <w:gridSpan w:val="2"/>
            <w:vMerge/>
          </w:tcPr>
          <w:p w14:paraId="24A42B74" w14:textId="77777777" w:rsidR="00CF25C3" w:rsidRDefault="00CF25C3" w:rsidP="00C06335">
            <w:pPr>
              <w:pStyle w:val="afc"/>
              <w:jc w:val="left"/>
              <w:rPr>
                <w:lang w:eastAsia="zh-CN"/>
              </w:rPr>
            </w:pPr>
          </w:p>
        </w:tc>
        <w:tc>
          <w:tcPr>
            <w:tcW w:w="431" w:type="pct"/>
          </w:tcPr>
          <w:p w14:paraId="4923CADF" w14:textId="77777777" w:rsidR="00CF25C3" w:rsidRDefault="00CF25C3" w:rsidP="00C06335">
            <w:pPr>
              <w:pStyle w:val="afc"/>
              <w:jc w:val="left"/>
              <w:rPr>
                <w:lang w:eastAsia="zh-CN"/>
              </w:rPr>
            </w:pPr>
            <w:r>
              <w:rPr>
                <w:rFonts w:hint="eastAsia"/>
                <w:lang w:eastAsia="zh-CN"/>
              </w:rPr>
              <w:t>④</w:t>
            </w:r>
          </w:p>
        </w:tc>
        <w:tc>
          <w:tcPr>
            <w:tcW w:w="1456" w:type="pct"/>
          </w:tcPr>
          <w:p w14:paraId="7D2A9CA8" w14:textId="77777777" w:rsidR="00CF25C3" w:rsidRDefault="00CF25C3" w:rsidP="00C06335">
            <w:pPr>
              <w:pStyle w:val="afc"/>
              <w:jc w:val="left"/>
              <w:rPr>
                <w:lang w:eastAsia="zh-CN"/>
              </w:rPr>
            </w:pPr>
            <w:r>
              <w:rPr>
                <w:rFonts w:hint="eastAsia"/>
                <w:lang w:eastAsia="zh-CN"/>
              </w:rPr>
              <w:t>上货数量</w:t>
            </w:r>
          </w:p>
        </w:tc>
        <w:tc>
          <w:tcPr>
            <w:tcW w:w="304" w:type="pct"/>
          </w:tcPr>
          <w:p w14:paraId="66C8DC74" w14:textId="77777777" w:rsidR="00CF25C3" w:rsidRDefault="00CF25C3" w:rsidP="00C06335">
            <w:pPr>
              <w:pStyle w:val="afc"/>
              <w:jc w:val="left"/>
              <w:rPr>
                <w:lang w:eastAsia="zh-CN"/>
              </w:rPr>
            </w:pPr>
            <w:r>
              <w:rPr>
                <w:rFonts w:hint="eastAsia"/>
                <w:lang w:eastAsia="zh-CN"/>
              </w:rPr>
              <w:t>T</w:t>
            </w:r>
          </w:p>
        </w:tc>
        <w:tc>
          <w:tcPr>
            <w:tcW w:w="257" w:type="pct"/>
          </w:tcPr>
          <w:p w14:paraId="42BE3F0F" w14:textId="77777777" w:rsidR="00CF25C3" w:rsidRDefault="00CF25C3" w:rsidP="00C06335">
            <w:pPr>
              <w:pStyle w:val="afc"/>
              <w:jc w:val="left"/>
              <w:rPr>
                <w:lang w:eastAsia="zh-CN"/>
              </w:rPr>
            </w:pPr>
            <w:r>
              <w:rPr>
                <w:rFonts w:hint="eastAsia"/>
                <w:lang w:eastAsia="zh-CN"/>
              </w:rPr>
              <w:t>T</w:t>
            </w:r>
          </w:p>
        </w:tc>
        <w:tc>
          <w:tcPr>
            <w:tcW w:w="257" w:type="pct"/>
          </w:tcPr>
          <w:p w14:paraId="1785F207" w14:textId="77777777" w:rsidR="00CF25C3" w:rsidRDefault="00CF25C3" w:rsidP="00C06335">
            <w:pPr>
              <w:pStyle w:val="afc"/>
              <w:jc w:val="left"/>
            </w:pPr>
            <w:r>
              <w:rPr>
                <w:rFonts w:hint="eastAsia"/>
                <w:lang w:eastAsia="zh-CN"/>
              </w:rPr>
              <w:t>-</w:t>
            </w:r>
          </w:p>
        </w:tc>
        <w:tc>
          <w:tcPr>
            <w:tcW w:w="257" w:type="pct"/>
          </w:tcPr>
          <w:p w14:paraId="08A2A647" w14:textId="77777777" w:rsidR="00CF25C3" w:rsidRDefault="00CF25C3" w:rsidP="00C06335">
            <w:pPr>
              <w:pStyle w:val="afc"/>
              <w:jc w:val="left"/>
              <w:rPr>
                <w:lang w:eastAsia="zh-CN"/>
              </w:rPr>
            </w:pPr>
            <w:r>
              <w:rPr>
                <w:rFonts w:hint="eastAsia"/>
                <w:lang w:eastAsia="zh-CN"/>
              </w:rPr>
              <w:t>-</w:t>
            </w:r>
          </w:p>
        </w:tc>
        <w:tc>
          <w:tcPr>
            <w:tcW w:w="257" w:type="pct"/>
          </w:tcPr>
          <w:p w14:paraId="62D199F4" w14:textId="77777777" w:rsidR="00CF25C3" w:rsidRDefault="00CF25C3" w:rsidP="00C06335">
            <w:pPr>
              <w:pStyle w:val="afc"/>
              <w:jc w:val="left"/>
              <w:rPr>
                <w:lang w:eastAsia="zh-CN"/>
              </w:rPr>
            </w:pPr>
            <w:r>
              <w:rPr>
                <w:rFonts w:hint="eastAsia"/>
                <w:lang w:eastAsia="zh-CN"/>
              </w:rPr>
              <w:t>F</w:t>
            </w:r>
          </w:p>
        </w:tc>
        <w:tc>
          <w:tcPr>
            <w:tcW w:w="247" w:type="pct"/>
          </w:tcPr>
          <w:p w14:paraId="1E0C0D45" w14:textId="77777777" w:rsidR="00CF25C3" w:rsidRDefault="00CF25C3" w:rsidP="00C06335">
            <w:pPr>
              <w:pStyle w:val="afc"/>
              <w:jc w:val="left"/>
              <w:rPr>
                <w:lang w:eastAsia="zh-CN"/>
              </w:rPr>
            </w:pPr>
            <w:r>
              <w:rPr>
                <w:rFonts w:hint="eastAsia"/>
                <w:lang w:eastAsia="zh-CN"/>
              </w:rPr>
              <w:t>-</w:t>
            </w:r>
          </w:p>
        </w:tc>
      </w:tr>
      <w:tr w:rsidR="00CF25C3" w14:paraId="6D7FFA19" w14:textId="77777777" w:rsidTr="003C39E3">
        <w:tc>
          <w:tcPr>
            <w:tcW w:w="1535" w:type="pct"/>
            <w:gridSpan w:val="2"/>
            <w:vMerge/>
          </w:tcPr>
          <w:p w14:paraId="0F3F0F55" w14:textId="77777777" w:rsidR="00CF25C3" w:rsidRDefault="00CF25C3" w:rsidP="00C06335">
            <w:pPr>
              <w:pStyle w:val="afc"/>
              <w:jc w:val="left"/>
              <w:rPr>
                <w:lang w:eastAsia="zh-CN"/>
              </w:rPr>
            </w:pPr>
          </w:p>
        </w:tc>
        <w:tc>
          <w:tcPr>
            <w:tcW w:w="431" w:type="pct"/>
          </w:tcPr>
          <w:p w14:paraId="013BF651" w14:textId="77777777" w:rsidR="00CF25C3" w:rsidRDefault="00CF25C3" w:rsidP="00C06335">
            <w:pPr>
              <w:pStyle w:val="afc"/>
              <w:jc w:val="left"/>
              <w:rPr>
                <w:lang w:eastAsia="zh-CN"/>
              </w:rPr>
            </w:pPr>
            <w:r>
              <w:rPr>
                <w:rFonts w:hint="eastAsia"/>
                <w:lang w:eastAsia="zh-CN"/>
              </w:rPr>
              <w:t>⑤</w:t>
            </w:r>
          </w:p>
        </w:tc>
        <w:tc>
          <w:tcPr>
            <w:tcW w:w="1456" w:type="pct"/>
          </w:tcPr>
          <w:p w14:paraId="74652B02" w14:textId="77777777" w:rsidR="00CF25C3" w:rsidRDefault="00CF25C3" w:rsidP="00C06335">
            <w:pPr>
              <w:pStyle w:val="afc"/>
              <w:jc w:val="left"/>
              <w:rPr>
                <w:lang w:eastAsia="zh-CN"/>
              </w:rPr>
            </w:pPr>
            <w:r>
              <w:rPr>
                <w:rFonts w:hint="eastAsia"/>
                <w:lang w:eastAsia="zh-CN"/>
              </w:rPr>
              <w:t>商品</w:t>
            </w:r>
            <w:r>
              <w:rPr>
                <w:rFonts w:hint="eastAsia"/>
                <w:lang w:eastAsia="zh-CN"/>
              </w:rPr>
              <w:t>Id</w:t>
            </w:r>
          </w:p>
        </w:tc>
        <w:tc>
          <w:tcPr>
            <w:tcW w:w="304" w:type="pct"/>
          </w:tcPr>
          <w:p w14:paraId="682FE4A9" w14:textId="77777777" w:rsidR="00CF25C3" w:rsidRDefault="00CF25C3" w:rsidP="00C06335">
            <w:pPr>
              <w:pStyle w:val="afc"/>
              <w:jc w:val="left"/>
              <w:rPr>
                <w:lang w:eastAsia="zh-CN"/>
              </w:rPr>
            </w:pPr>
            <w:r>
              <w:rPr>
                <w:rFonts w:hint="eastAsia"/>
                <w:lang w:eastAsia="zh-CN"/>
              </w:rPr>
              <w:t>T</w:t>
            </w:r>
          </w:p>
        </w:tc>
        <w:tc>
          <w:tcPr>
            <w:tcW w:w="257" w:type="pct"/>
          </w:tcPr>
          <w:p w14:paraId="10641338" w14:textId="77777777" w:rsidR="00CF25C3" w:rsidRDefault="00CF25C3" w:rsidP="00C06335">
            <w:pPr>
              <w:pStyle w:val="afc"/>
              <w:jc w:val="left"/>
              <w:rPr>
                <w:lang w:eastAsia="zh-CN"/>
              </w:rPr>
            </w:pPr>
            <w:r>
              <w:rPr>
                <w:rFonts w:hint="eastAsia"/>
                <w:lang w:eastAsia="zh-CN"/>
              </w:rPr>
              <w:t>T</w:t>
            </w:r>
          </w:p>
        </w:tc>
        <w:tc>
          <w:tcPr>
            <w:tcW w:w="257" w:type="pct"/>
          </w:tcPr>
          <w:p w14:paraId="6A420D6E" w14:textId="77777777" w:rsidR="00CF25C3" w:rsidRDefault="00CF25C3" w:rsidP="00C06335">
            <w:pPr>
              <w:pStyle w:val="afc"/>
              <w:jc w:val="left"/>
            </w:pPr>
            <w:r>
              <w:rPr>
                <w:rFonts w:hint="eastAsia"/>
                <w:lang w:eastAsia="zh-CN"/>
              </w:rPr>
              <w:t>-</w:t>
            </w:r>
          </w:p>
        </w:tc>
        <w:tc>
          <w:tcPr>
            <w:tcW w:w="257" w:type="pct"/>
          </w:tcPr>
          <w:p w14:paraId="030A16BF" w14:textId="77777777" w:rsidR="00CF25C3" w:rsidRDefault="00CF25C3" w:rsidP="00C06335">
            <w:pPr>
              <w:pStyle w:val="afc"/>
              <w:jc w:val="left"/>
              <w:rPr>
                <w:lang w:eastAsia="zh-CN"/>
              </w:rPr>
            </w:pPr>
            <w:r>
              <w:rPr>
                <w:rFonts w:hint="eastAsia"/>
                <w:lang w:eastAsia="zh-CN"/>
              </w:rPr>
              <w:t>-</w:t>
            </w:r>
          </w:p>
        </w:tc>
        <w:tc>
          <w:tcPr>
            <w:tcW w:w="257" w:type="pct"/>
          </w:tcPr>
          <w:p w14:paraId="35175270" w14:textId="77777777" w:rsidR="00CF25C3" w:rsidRDefault="00CF25C3" w:rsidP="00C06335">
            <w:pPr>
              <w:pStyle w:val="afc"/>
              <w:jc w:val="left"/>
              <w:rPr>
                <w:lang w:eastAsia="zh-CN"/>
              </w:rPr>
            </w:pPr>
            <w:r>
              <w:rPr>
                <w:rFonts w:hint="eastAsia"/>
                <w:lang w:eastAsia="zh-CN"/>
              </w:rPr>
              <w:t>-</w:t>
            </w:r>
          </w:p>
        </w:tc>
        <w:tc>
          <w:tcPr>
            <w:tcW w:w="247" w:type="pct"/>
          </w:tcPr>
          <w:p w14:paraId="5AC25D3E" w14:textId="77777777" w:rsidR="00CF25C3" w:rsidRDefault="00CF25C3" w:rsidP="00C06335">
            <w:pPr>
              <w:pStyle w:val="afc"/>
              <w:jc w:val="left"/>
              <w:rPr>
                <w:lang w:eastAsia="zh-CN"/>
              </w:rPr>
            </w:pPr>
            <w:r>
              <w:rPr>
                <w:rFonts w:hint="eastAsia"/>
                <w:lang w:eastAsia="zh-CN"/>
              </w:rPr>
              <w:t>F</w:t>
            </w:r>
          </w:p>
        </w:tc>
      </w:tr>
      <w:tr w:rsidR="00CF25C3" w14:paraId="3CD94B64" w14:textId="77777777" w:rsidTr="003C39E3">
        <w:tc>
          <w:tcPr>
            <w:tcW w:w="768" w:type="pct"/>
            <w:vMerge w:val="restart"/>
          </w:tcPr>
          <w:p w14:paraId="61AA8478" w14:textId="77777777" w:rsidR="00CF25C3" w:rsidRDefault="00CF25C3" w:rsidP="00C06335">
            <w:pPr>
              <w:pStyle w:val="afc"/>
              <w:jc w:val="left"/>
            </w:pPr>
          </w:p>
          <w:p w14:paraId="65A8E54E" w14:textId="77777777" w:rsidR="00CF25C3" w:rsidRDefault="00CF25C3" w:rsidP="00C06335">
            <w:pPr>
              <w:pStyle w:val="afc"/>
              <w:jc w:val="left"/>
            </w:pPr>
            <w:r>
              <w:rPr>
                <w:rFonts w:hint="eastAsia"/>
              </w:rPr>
              <w:t>动作桩</w:t>
            </w:r>
          </w:p>
        </w:tc>
        <w:tc>
          <w:tcPr>
            <w:tcW w:w="767" w:type="pct"/>
            <w:vMerge w:val="restart"/>
          </w:tcPr>
          <w:p w14:paraId="1B71C8E4" w14:textId="77777777" w:rsidR="00CF25C3" w:rsidRDefault="00CF25C3" w:rsidP="00C06335">
            <w:pPr>
              <w:pStyle w:val="afc"/>
              <w:jc w:val="left"/>
              <w:rPr>
                <w:lang w:eastAsia="zh-CN"/>
              </w:rPr>
            </w:pPr>
            <w:r>
              <w:rPr>
                <w:lang w:eastAsia="zh-CN"/>
              </w:rPr>
              <w:t>中间结果</w:t>
            </w:r>
          </w:p>
        </w:tc>
        <w:tc>
          <w:tcPr>
            <w:tcW w:w="431" w:type="pct"/>
          </w:tcPr>
          <w:p w14:paraId="7734875A" w14:textId="77777777" w:rsidR="00CF25C3" w:rsidRDefault="00CF25C3" w:rsidP="00C06335">
            <w:pPr>
              <w:pStyle w:val="afc"/>
              <w:jc w:val="left"/>
              <w:rPr>
                <w:lang w:eastAsia="zh-CN"/>
              </w:rPr>
            </w:pPr>
            <w:r>
              <w:rPr>
                <w:rFonts w:hint="eastAsia"/>
                <w:lang w:eastAsia="zh-CN"/>
              </w:rPr>
              <w:t>⑥</w:t>
            </w:r>
          </w:p>
        </w:tc>
        <w:tc>
          <w:tcPr>
            <w:tcW w:w="1456" w:type="pct"/>
          </w:tcPr>
          <w:p w14:paraId="35396E33" w14:textId="77777777" w:rsidR="00CF25C3" w:rsidRDefault="00CF25C3" w:rsidP="00C06335">
            <w:pPr>
              <w:pStyle w:val="afc"/>
              <w:jc w:val="left"/>
            </w:pPr>
            <w:r>
              <w:rPr>
                <w:rFonts w:hint="eastAsia"/>
              </w:rPr>
              <w:t>售货机库存更新</w:t>
            </w:r>
          </w:p>
        </w:tc>
        <w:tc>
          <w:tcPr>
            <w:tcW w:w="304" w:type="pct"/>
          </w:tcPr>
          <w:p w14:paraId="77456095" w14:textId="77777777" w:rsidR="00CF25C3" w:rsidRDefault="00CF25C3" w:rsidP="00C06335">
            <w:pPr>
              <w:pStyle w:val="afc"/>
              <w:jc w:val="left"/>
              <w:rPr>
                <w:lang w:eastAsia="zh-CN"/>
              </w:rPr>
            </w:pPr>
            <w:r>
              <w:rPr>
                <w:rFonts w:hint="eastAsia"/>
                <w:lang w:eastAsia="zh-CN"/>
              </w:rPr>
              <w:t>T</w:t>
            </w:r>
          </w:p>
        </w:tc>
        <w:tc>
          <w:tcPr>
            <w:tcW w:w="257" w:type="pct"/>
          </w:tcPr>
          <w:p w14:paraId="3B972DF7" w14:textId="77777777" w:rsidR="00CF25C3" w:rsidRDefault="00CF25C3" w:rsidP="00C06335">
            <w:pPr>
              <w:pStyle w:val="afc"/>
              <w:jc w:val="left"/>
              <w:rPr>
                <w:lang w:eastAsia="zh-CN"/>
              </w:rPr>
            </w:pPr>
            <w:r>
              <w:rPr>
                <w:rFonts w:hint="eastAsia"/>
                <w:lang w:eastAsia="zh-CN"/>
              </w:rPr>
              <w:t>T</w:t>
            </w:r>
          </w:p>
        </w:tc>
        <w:tc>
          <w:tcPr>
            <w:tcW w:w="257" w:type="pct"/>
          </w:tcPr>
          <w:p w14:paraId="31CB1DB2" w14:textId="77777777" w:rsidR="00CF25C3" w:rsidRDefault="00CF25C3" w:rsidP="00C06335">
            <w:pPr>
              <w:pStyle w:val="afc"/>
              <w:jc w:val="left"/>
              <w:rPr>
                <w:lang w:eastAsia="zh-CN"/>
              </w:rPr>
            </w:pPr>
            <w:r>
              <w:rPr>
                <w:rFonts w:hint="eastAsia"/>
                <w:lang w:eastAsia="zh-CN"/>
              </w:rPr>
              <w:t>F</w:t>
            </w:r>
          </w:p>
        </w:tc>
        <w:tc>
          <w:tcPr>
            <w:tcW w:w="257" w:type="pct"/>
          </w:tcPr>
          <w:p w14:paraId="583EFBA5" w14:textId="77777777" w:rsidR="00CF25C3" w:rsidRDefault="00CF25C3" w:rsidP="00C06335">
            <w:pPr>
              <w:pStyle w:val="afc"/>
              <w:jc w:val="left"/>
              <w:rPr>
                <w:lang w:eastAsia="zh-CN"/>
              </w:rPr>
            </w:pPr>
            <w:r>
              <w:rPr>
                <w:rFonts w:hint="eastAsia"/>
                <w:lang w:eastAsia="zh-CN"/>
              </w:rPr>
              <w:t>F</w:t>
            </w:r>
          </w:p>
        </w:tc>
        <w:tc>
          <w:tcPr>
            <w:tcW w:w="257" w:type="pct"/>
          </w:tcPr>
          <w:p w14:paraId="0348DBCF" w14:textId="77777777" w:rsidR="00CF25C3" w:rsidRDefault="00CF25C3" w:rsidP="00C06335">
            <w:pPr>
              <w:pStyle w:val="afc"/>
              <w:jc w:val="left"/>
              <w:rPr>
                <w:lang w:eastAsia="zh-CN"/>
              </w:rPr>
            </w:pPr>
            <w:r>
              <w:rPr>
                <w:lang w:eastAsia="zh-CN"/>
              </w:rPr>
              <w:t>F</w:t>
            </w:r>
          </w:p>
        </w:tc>
        <w:tc>
          <w:tcPr>
            <w:tcW w:w="247" w:type="pct"/>
          </w:tcPr>
          <w:p w14:paraId="1D255923" w14:textId="77777777" w:rsidR="00CF25C3" w:rsidRDefault="00CF25C3" w:rsidP="00C06335">
            <w:pPr>
              <w:pStyle w:val="afc"/>
              <w:jc w:val="left"/>
              <w:rPr>
                <w:lang w:eastAsia="zh-CN"/>
              </w:rPr>
            </w:pPr>
            <w:r>
              <w:rPr>
                <w:rFonts w:hint="eastAsia"/>
                <w:lang w:eastAsia="zh-CN"/>
              </w:rPr>
              <w:t>F</w:t>
            </w:r>
          </w:p>
        </w:tc>
      </w:tr>
      <w:tr w:rsidR="00CF25C3" w14:paraId="3321874A" w14:textId="77777777" w:rsidTr="003C39E3">
        <w:tc>
          <w:tcPr>
            <w:tcW w:w="768" w:type="pct"/>
            <w:vMerge/>
          </w:tcPr>
          <w:p w14:paraId="772E043B" w14:textId="77777777" w:rsidR="00CF25C3" w:rsidRDefault="00CF25C3" w:rsidP="00C06335">
            <w:pPr>
              <w:pStyle w:val="afc"/>
              <w:jc w:val="left"/>
            </w:pPr>
          </w:p>
        </w:tc>
        <w:tc>
          <w:tcPr>
            <w:tcW w:w="767" w:type="pct"/>
            <w:vMerge/>
          </w:tcPr>
          <w:p w14:paraId="3B654185" w14:textId="77777777" w:rsidR="00CF25C3" w:rsidRDefault="00CF25C3" w:rsidP="00C06335">
            <w:pPr>
              <w:pStyle w:val="afc"/>
              <w:jc w:val="left"/>
              <w:rPr>
                <w:lang w:eastAsia="zh-CN"/>
              </w:rPr>
            </w:pPr>
          </w:p>
        </w:tc>
        <w:tc>
          <w:tcPr>
            <w:tcW w:w="431" w:type="pct"/>
          </w:tcPr>
          <w:p w14:paraId="368F6F59" w14:textId="77777777" w:rsidR="00CF25C3" w:rsidRDefault="00CF25C3" w:rsidP="00C06335">
            <w:pPr>
              <w:pStyle w:val="afc"/>
              <w:jc w:val="left"/>
              <w:rPr>
                <w:lang w:eastAsia="zh-CN"/>
              </w:rPr>
            </w:pPr>
            <w:r>
              <w:rPr>
                <w:rFonts w:hint="eastAsia"/>
                <w:lang w:eastAsia="zh-CN"/>
              </w:rPr>
              <w:t>⑦</w:t>
            </w:r>
          </w:p>
        </w:tc>
        <w:tc>
          <w:tcPr>
            <w:tcW w:w="1456" w:type="pct"/>
          </w:tcPr>
          <w:p w14:paraId="37AF6F9E" w14:textId="77777777" w:rsidR="00CF25C3" w:rsidRDefault="00CF25C3" w:rsidP="00C06335">
            <w:pPr>
              <w:pStyle w:val="afc"/>
              <w:jc w:val="left"/>
              <w:rPr>
                <w:lang w:eastAsia="zh-CN"/>
              </w:rPr>
            </w:pPr>
            <w:r>
              <w:rPr>
                <w:rFonts w:hint="eastAsia"/>
                <w:lang w:eastAsia="zh-CN"/>
              </w:rPr>
              <w:t>营业员个人库存更新</w:t>
            </w:r>
          </w:p>
        </w:tc>
        <w:tc>
          <w:tcPr>
            <w:tcW w:w="304" w:type="pct"/>
          </w:tcPr>
          <w:p w14:paraId="6059C269" w14:textId="77777777" w:rsidR="00CF25C3" w:rsidRDefault="00CF25C3" w:rsidP="00C06335">
            <w:pPr>
              <w:pStyle w:val="afc"/>
              <w:jc w:val="left"/>
              <w:rPr>
                <w:lang w:eastAsia="zh-CN"/>
              </w:rPr>
            </w:pPr>
            <w:r>
              <w:rPr>
                <w:rFonts w:hint="eastAsia"/>
                <w:lang w:eastAsia="zh-CN"/>
              </w:rPr>
              <w:t>T</w:t>
            </w:r>
          </w:p>
        </w:tc>
        <w:tc>
          <w:tcPr>
            <w:tcW w:w="257" w:type="pct"/>
          </w:tcPr>
          <w:p w14:paraId="6E8410F5" w14:textId="77777777" w:rsidR="00CF25C3" w:rsidRDefault="00CF25C3" w:rsidP="00C06335">
            <w:pPr>
              <w:pStyle w:val="afc"/>
              <w:jc w:val="left"/>
              <w:rPr>
                <w:lang w:eastAsia="zh-CN"/>
              </w:rPr>
            </w:pPr>
            <w:r>
              <w:rPr>
                <w:rFonts w:hint="eastAsia"/>
                <w:lang w:eastAsia="zh-CN"/>
              </w:rPr>
              <w:t>F</w:t>
            </w:r>
          </w:p>
        </w:tc>
        <w:tc>
          <w:tcPr>
            <w:tcW w:w="257" w:type="pct"/>
          </w:tcPr>
          <w:p w14:paraId="5B8B6689" w14:textId="77777777" w:rsidR="00CF25C3" w:rsidRDefault="00CF25C3" w:rsidP="00C06335">
            <w:pPr>
              <w:pStyle w:val="afc"/>
              <w:jc w:val="left"/>
              <w:rPr>
                <w:lang w:eastAsia="zh-CN"/>
              </w:rPr>
            </w:pPr>
            <w:r>
              <w:rPr>
                <w:rFonts w:hint="eastAsia"/>
                <w:lang w:eastAsia="zh-CN"/>
              </w:rPr>
              <w:t>F</w:t>
            </w:r>
          </w:p>
        </w:tc>
        <w:tc>
          <w:tcPr>
            <w:tcW w:w="257" w:type="pct"/>
          </w:tcPr>
          <w:p w14:paraId="0DE98664" w14:textId="77777777" w:rsidR="00CF25C3" w:rsidRDefault="00CF25C3" w:rsidP="00C06335">
            <w:pPr>
              <w:pStyle w:val="afc"/>
              <w:jc w:val="left"/>
              <w:rPr>
                <w:lang w:eastAsia="zh-CN"/>
              </w:rPr>
            </w:pPr>
            <w:r>
              <w:rPr>
                <w:rFonts w:hint="eastAsia"/>
                <w:lang w:eastAsia="zh-CN"/>
              </w:rPr>
              <w:t>F</w:t>
            </w:r>
          </w:p>
        </w:tc>
        <w:tc>
          <w:tcPr>
            <w:tcW w:w="257" w:type="pct"/>
          </w:tcPr>
          <w:p w14:paraId="52D55E07" w14:textId="77777777" w:rsidR="00CF25C3" w:rsidRDefault="00CF25C3" w:rsidP="00C06335">
            <w:pPr>
              <w:pStyle w:val="afc"/>
              <w:jc w:val="left"/>
              <w:rPr>
                <w:lang w:eastAsia="zh-CN"/>
              </w:rPr>
            </w:pPr>
            <w:r>
              <w:rPr>
                <w:rFonts w:hint="eastAsia"/>
                <w:lang w:eastAsia="zh-CN"/>
              </w:rPr>
              <w:t>F</w:t>
            </w:r>
          </w:p>
        </w:tc>
        <w:tc>
          <w:tcPr>
            <w:tcW w:w="247" w:type="pct"/>
          </w:tcPr>
          <w:p w14:paraId="5E85191E" w14:textId="77777777" w:rsidR="00CF25C3" w:rsidRDefault="00CF25C3" w:rsidP="00C06335">
            <w:pPr>
              <w:pStyle w:val="afc"/>
              <w:jc w:val="left"/>
              <w:rPr>
                <w:lang w:eastAsia="zh-CN"/>
              </w:rPr>
            </w:pPr>
            <w:r>
              <w:rPr>
                <w:rFonts w:hint="eastAsia"/>
                <w:lang w:eastAsia="zh-CN"/>
              </w:rPr>
              <w:t>F</w:t>
            </w:r>
          </w:p>
        </w:tc>
      </w:tr>
      <w:tr w:rsidR="00CF25C3" w14:paraId="4CD224A7" w14:textId="77777777" w:rsidTr="003C39E3">
        <w:tc>
          <w:tcPr>
            <w:tcW w:w="768" w:type="pct"/>
            <w:vMerge/>
          </w:tcPr>
          <w:p w14:paraId="284FF13C" w14:textId="77777777" w:rsidR="00CF25C3" w:rsidRDefault="00CF25C3" w:rsidP="00C06335">
            <w:pPr>
              <w:pStyle w:val="afc"/>
              <w:jc w:val="left"/>
            </w:pPr>
          </w:p>
        </w:tc>
        <w:tc>
          <w:tcPr>
            <w:tcW w:w="767" w:type="pct"/>
          </w:tcPr>
          <w:p w14:paraId="1DE64BFD" w14:textId="77777777" w:rsidR="00CF25C3" w:rsidRDefault="00CF25C3" w:rsidP="00C06335">
            <w:pPr>
              <w:pStyle w:val="afc"/>
              <w:jc w:val="left"/>
              <w:rPr>
                <w:lang w:eastAsia="zh-CN"/>
              </w:rPr>
            </w:pPr>
            <w:r>
              <w:rPr>
                <w:rFonts w:hint="eastAsia"/>
                <w:lang w:eastAsia="zh-CN"/>
              </w:rPr>
              <w:t>结果</w:t>
            </w:r>
          </w:p>
        </w:tc>
        <w:tc>
          <w:tcPr>
            <w:tcW w:w="431" w:type="pct"/>
          </w:tcPr>
          <w:p w14:paraId="26FDDD70" w14:textId="77777777" w:rsidR="00CF25C3" w:rsidRDefault="00CF25C3" w:rsidP="00C06335">
            <w:pPr>
              <w:pStyle w:val="afc"/>
              <w:jc w:val="left"/>
              <w:rPr>
                <w:lang w:eastAsia="zh-CN"/>
              </w:rPr>
            </w:pPr>
            <w:r>
              <w:rPr>
                <w:rFonts w:hint="eastAsia"/>
                <w:lang w:eastAsia="zh-CN"/>
              </w:rPr>
              <w:t>⑧</w:t>
            </w:r>
          </w:p>
        </w:tc>
        <w:tc>
          <w:tcPr>
            <w:tcW w:w="1456" w:type="pct"/>
          </w:tcPr>
          <w:p w14:paraId="7424D1D3" w14:textId="77777777" w:rsidR="00CF25C3" w:rsidRDefault="00CF25C3" w:rsidP="00C06335">
            <w:pPr>
              <w:pStyle w:val="afc"/>
              <w:jc w:val="left"/>
              <w:rPr>
                <w:lang w:eastAsia="zh-CN"/>
              </w:rPr>
            </w:pPr>
            <w:r>
              <w:rPr>
                <w:rFonts w:hint="eastAsia"/>
                <w:lang w:eastAsia="zh-CN"/>
              </w:rPr>
              <w:t>更新成功</w:t>
            </w:r>
          </w:p>
        </w:tc>
        <w:tc>
          <w:tcPr>
            <w:tcW w:w="304" w:type="pct"/>
          </w:tcPr>
          <w:p w14:paraId="43927813" w14:textId="77777777" w:rsidR="00CF25C3" w:rsidRDefault="00CF25C3" w:rsidP="00C06335">
            <w:pPr>
              <w:pStyle w:val="afc"/>
              <w:jc w:val="left"/>
              <w:rPr>
                <w:lang w:eastAsia="zh-CN"/>
              </w:rPr>
            </w:pPr>
            <w:r>
              <w:rPr>
                <w:rFonts w:hint="eastAsia"/>
                <w:lang w:eastAsia="zh-CN"/>
              </w:rPr>
              <w:t>√</w:t>
            </w:r>
          </w:p>
        </w:tc>
        <w:tc>
          <w:tcPr>
            <w:tcW w:w="257" w:type="pct"/>
          </w:tcPr>
          <w:p w14:paraId="65154472" w14:textId="77777777" w:rsidR="00CF25C3" w:rsidRDefault="00CF25C3" w:rsidP="00C06335">
            <w:pPr>
              <w:pStyle w:val="afc"/>
              <w:jc w:val="left"/>
              <w:rPr>
                <w:lang w:eastAsia="zh-CN"/>
              </w:rPr>
            </w:pPr>
          </w:p>
        </w:tc>
        <w:tc>
          <w:tcPr>
            <w:tcW w:w="257" w:type="pct"/>
          </w:tcPr>
          <w:p w14:paraId="7BEFB78E" w14:textId="77777777" w:rsidR="00CF25C3" w:rsidRDefault="00CF25C3" w:rsidP="00C06335">
            <w:pPr>
              <w:pStyle w:val="afc"/>
              <w:jc w:val="left"/>
              <w:rPr>
                <w:lang w:eastAsia="zh-CN"/>
              </w:rPr>
            </w:pPr>
          </w:p>
        </w:tc>
        <w:tc>
          <w:tcPr>
            <w:tcW w:w="257" w:type="pct"/>
          </w:tcPr>
          <w:p w14:paraId="3661C33D" w14:textId="77777777" w:rsidR="00CF25C3" w:rsidRDefault="00CF25C3" w:rsidP="00C06335">
            <w:pPr>
              <w:pStyle w:val="afc"/>
              <w:jc w:val="left"/>
              <w:rPr>
                <w:lang w:eastAsia="zh-CN"/>
              </w:rPr>
            </w:pPr>
          </w:p>
        </w:tc>
        <w:tc>
          <w:tcPr>
            <w:tcW w:w="257" w:type="pct"/>
          </w:tcPr>
          <w:p w14:paraId="5F8BD05A" w14:textId="77777777" w:rsidR="00CF25C3" w:rsidRDefault="00CF25C3" w:rsidP="00C06335">
            <w:pPr>
              <w:pStyle w:val="afc"/>
              <w:jc w:val="left"/>
              <w:rPr>
                <w:lang w:eastAsia="zh-CN"/>
              </w:rPr>
            </w:pPr>
          </w:p>
        </w:tc>
        <w:tc>
          <w:tcPr>
            <w:tcW w:w="247" w:type="pct"/>
          </w:tcPr>
          <w:p w14:paraId="11C4FAB1" w14:textId="77777777" w:rsidR="00CF25C3" w:rsidRDefault="00CF25C3" w:rsidP="00C06335">
            <w:pPr>
              <w:pStyle w:val="afc"/>
              <w:jc w:val="left"/>
              <w:rPr>
                <w:lang w:eastAsia="zh-CN"/>
              </w:rPr>
            </w:pPr>
          </w:p>
        </w:tc>
      </w:tr>
    </w:tbl>
    <w:p w14:paraId="34D4F808" w14:textId="77777777" w:rsidR="00CF25C3" w:rsidRDefault="00CF25C3" w:rsidP="00CF25C3">
      <w:pPr>
        <w:ind w:firstLine="480"/>
      </w:pPr>
      <w:r>
        <w:rPr>
          <w:rFonts w:hint="eastAsia"/>
        </w:rPr>
        <w:t>根据判定表格式组合条件输入不同的测试用例，只有在条件</w:t>
      </w:r>
      <w:r>
        <w:rPr>
          <w:rFonts w:hint="eastAsia"/>
        </w:rPr>
        <w:t>1</w:t>
      </w:r>
      <w:r>
        <w:rPr>
          <w:rFonts w:hint="eastAsia"/>
        </w:rPr>
        <w:t>的情况下，所有条件都输入且输入正确的，才返回正确的测试结果，其他任何输入组合都返回错误的结果。测试结果良好，能够验证错误的测试用例，并正确处理。</w:t>
      </w:r>
    </w:p>
    <w:p w14:paraId="693C0AD1" w14:textId="77777777" w:rsidR="00CF25C3" w:rsidRDefault="00CF25C3" w:rsidP="00CF25C3">
      <w:pPr>
        <w:pStyle w:val="afe"/>
        <w:numPr>
          <w:ilvl w:val="0"/>
          <w:numId w:val="6"/>
        </w:numPr>
        <w:ind w:firstLineChars="0"/>
      </w:pPr>
      <w:r>
        <w:rPr>
          <w:rFonts w:hint="eastAsia"/>
        </w:rPr>
        <w:t>终端购物流程测试</w:t>
      </w:r>
    </w:p>
    <w:p w14:paraId="3F77F1CE" w14:textId="77777777" w:rsidR="00CF25C3" w:rsidRDefault="00CF25C3" w:rsidP="00CF25C3">
      <w:pPr>
        <w:ind w:firstLine="480"/>
      </w:pPr>
      <w:r>
        <w:t>对自动售货机终端购物流程的测试</w:t>
      </w:r>
      <w:r>
        <w:rPr>
          <w:rFonts w:hint="eastAsia"/>
        </w:rPr>
        <w:t>，</w:t>
      </w:r>
      <w:r>
        <w:t>主要测试以下功能</w:t>
      </w:r>
      <w:r>
        <w:rPr>
          <w:rFonts w:hint="eastAsia"/>
        </w:rPr>
        <w:t>：</w:t>
      </w:r>
    </w:p>
    <w:p w14:paraId="77844BAB" w14:textId="77777777" w:rsidR="00CF25C3" w:rsidRDefault="00CF25C3" w:rsidP="00CF25C3">
      <w:pPr>
        <w:pStyle w:val="afe"/>
        <w:numPr>
          <w:ilvl w:val="0"/>
          <w:numId w:val="36"/>
        </w:numPr>
        <w:ind w:firstLineChars="0"/>
      </w:pPr>
      <w:r>
        <w:t>进入选货页面</w:t>
      </w:r>
      <w:r>
        <w:rPr>
          <w:rFonts w:hint="eastAsia"/>
        </w:rPr>
        <w:t>，</w:t>
      </w:r>
      <w:r>
        <w:t>查看</w:t>
      </w:r>
      <w:r>
        <w:rPr>
          <w:rFonts w:hint="eastAsia"/>
        </w:rPr>
        <w:t>选货界面是否能够正常滚动、翻页</w:t>
      </w:r>
    </w:p>
    <w:p w14:paraId="2957C52D" w14:textId="77777777" w:rsidR="00CF25C3" w:rsidRDefault="00CF25C3" w:rsidP="00CF25C3">
      <w:pPr>
        <w:pStyle w:val="afe"/>
        <w:numPr>
          <w:ilvl w:val="0"/>
          <w:numId w:val="36"/>
        </w:numPr>
        <w:ind w:firstLineChars="0"/>
      </w:pPr>
      <w:r>
        <w:rPr>
          <w:rFonts w:hint="eastAsia"/>
        </w:rPr>
        <w:t>是否正常显示缺货信息</w:t>
      </w:r>
    </w:p>
    <w:p w14:paraId="2734121C" w14:textId="77777777" w:rsidR="00CF25C3" w:rsidRDefault="00CF25C3" w:rsidP="00CF25C3">
      <w:pPr>
        <w:pStyle w:val="afe"/>
        <w:numPr>
          <w:ilvl w:val="0"/>
          <w:numId w:val="36"/>
        </w:numPr>
        <w:ind w:firstLineChars="0"/>
      </w:pPr>
      <w:r>
        <w:rPr>
          <w:rFonts w:hint="eastAsia"/>
        </w:rPr>
        <w:t>点击缺货商品是否正常提示缺货信息</w:t>
      </w:r>
    </w:p>
    <w:p w14:paraId="13A78FF2" w14:textId="77777777" w:rsidR="00CF25C3" w:rsidRDefault="00CF25C3" w:rsidP="00CF25C3">
      <w:pPr>
        <w:pStyle w:val="afe"/>
        <w:numPr>
          <w:ilvl w:val="0"/>
          <w:numId w:val="36"/>
        </w:numPr>
        <w:ind w:firstLineChars="0"/>
      </w:pPr>
      <w:r>
        <w:rPr>
          <w:rFonts w:hint="eastAsia"/>
        </w:rPr>
        <w:t>确定选货后是否正常生成二维码</w:t>
      </w:r>
    </w:p>
    <w:p w14:paraId="1E49ED3D" w14:textId="77777777" w:rsidR="00CF25C3" w:rsidRDefault="00CF25C3" w:rsidP="00CF25C3">
      <w:pPr>
        <w:pStyle w:val="afe"/>
        <w:numPr>
          <w:ilvl w:val="0"/>
          <w:numId w:val="36"/>
        </w:numPr>
        <w:ind w:firstLineChars="0"/>
      </w:pPr>
      <w:r>
        <w:rPr>
          <w:rFonts w:hint="eastAsia"/>
        </w:rPr>
        <w:t>二维码超时时间内是否还能够正常支付</w:t>
      </w:r>
    </w:p>
    <w:p w14:paraId="151F0B17" w14:textId="77777777" w:rsidR="00CF25C3" w:rsidRDefault="00CF25C3" w:rsidP="00CF25C3">
      <w:pPr>
        <w:pStyle w:val="afe"/>
        <w:numPr>
          <w:ilvl w:val="0"/>
          <w:numId w:val="36"/>
        </w:numPr>
        <w:ind w:firstLineChars="0"/>
      </w:pPr>
      <w:r>
        <w:rPr>
          <w:rFonts w:hint="eastAsia"/>
        </w:rPr>
        <w:t>支付成功后能否正常出货。</w:t>
      </w:r>
    </w:p>
    <w:p w14:paraId="6125BFB6" w14:textId="555E6FC0" w:rsidR="00250A67" w:rsidRDefault="00CF25C3" w:rsidP="00E420DE">
      <w:pPr>
        <w:ind w:firstLine="480"/>
      </w:pPr>
      <w:r>
        <w:rPr>
          <w:rFonts w:hint="eastAsia"/>
        </w:rPr>
        <w:lastRenderedPageBreak/>
        <w:t>终端购物</w:t>
      </w:r>
      <w:r w:rsidRPr="002736AA">
        <w:rPr>
          <w:rFonts w:hint="eastAsia"/>
        </w:rPr>
        <w:t>APP</w:t>
      </w:r>
      <w:r w:rsidR="003C3218">
        <w:rPr>
          <w:rFonts w:hint="eastAsia"/>
        </w:rPr>
        <w:t>的串口信息收发过程</w:t>
      </w:r>
      <w:r>
        <w:rPr>
          <w:rFonts w:hint="eastAsia"/>
        </w:rPr>
        <w:t>使用</w:t>
      </w:r>
      <w:r w:rsidRPr="002736AA">
        <w:t>serial port utility</w:t>
      </w:r>
      <w:r>
        <w:t>串口调试工具进行测试</w:t>
      </w:r>
      <w:r w:rsidR="00303E3D">
        <w:rPr>
          <w:rFonts w:hint="eastAsia"/>
        </w:rPr>
        <w:t>，用来模拟自动售货机的实际操作。</w:t>
      </w:r>
      <w:r w:rsidR="00303E3D">
        <w:rPr>
          <w:rFonts w:hint="eastAsia"/>
        </w:rPr>
        <w:t>serial</w:t>
      </w:r>
      <w:r w:rsidR="00303E3D">
        <w:t xml:space="preserve"> port utility</w:t>
      </w:r>
      <w:r w:rsidR="00303E3D">
        <w:t>串口调试工具和</w:t>
      </w:r>
      <w:r w:rsidR="00303E3D">
        <w:rPr>
          <w:rFonts w:hint="eastAsia"/>
        </w:rPr>
        <w:t>Android</w:t>
      </w:r>
      <w:r w:rsidR="00303E3D">
        <w:t xml:space="preserve"> Pad</w:t>
      </w:r>
      <w:r w:rsidR="00303E3D">
        <w:t>相连接</w:t>
      </w:r>
      <w:r w:rsidR="00303E3D">
        <w:rPr>
          <w:rFonts w:hint="eastAsia"/>
        </w:rPr>
        <w:t>，</w:t>
      </w:r>
      <w:r w:rsidR="00500914">
        <w:rPr>
          <w:rFonts w:hint="eastAsia"/>
        </w:rPr>
        <w:t>Android</w:t>
      </w:r>
      <w:r w:rsidR="00500914">
        <w:t xml:space="preserve"> Pad</w:t>
      </w:r>
      <w:r w:rsidR="00500914">
        <w:t>执行操作</w:t>
      </w:r>
      <w:r w:rsidR="00500914">
        <w:rPr>
          <w:rFonts w:hint="eastAsia"/>
        </w:rPr>
        <w:t>，</w:t>
      </w:r>
      <w:r w:rsidR="00500914">
        <w:t>并发送串口指令</w:t>
      </w:r>
      <w:r w:rsidR="00500914">
        <w:rPr>
          <w:rFonts w:hint="eastAsia"/>
        </w:rPr>
        <w:t>，</w:t>
      </w:r>
      <w:r w:rsidR="00500914">
        <w:t>serial port utility</w:t>
      </w:r>
      <w:r w:rsidR="00500914">
        <w:t>接收指令</w:t>
      </w:r>
      <w:r w:rsidR="00500914">
        <w:rPr>
          <w:rFonts w:hint="eastAsia"/>
        </w:rPr>
        <w:t>，</w:t>
      </w:r>
      <w:r w:rsidR="00500914">
        <w:t>并返回处理结果</w:t>
      </w:r>
      <w:r w:rsidR="00500914">
        <w:rPr>
          <w:rFonts w:hint="eastAsia"/>
        </w:rPr>
        <w:t>。</w:t>
      </w:r>
    </w:p>
    <w:p w14:paraId="39AAFED6" w14:textId="0A4386CA" w:rsidR="0049209C" w:rsidRDefault="0049209C" w:rsidP="0049209C">
      <w:pPr>
        <w:pStyle w:val="afe"/>
        <w:numPr>
          <w:ilvl w:val="0"/>
          <w:numId w:val="35"/>
        </w:numPr>
        <w:ind w:firstLineChars="0"/>
      </w:pPr>
      <w:r>
        <w:t>非功能测试</w:t>
      </w:r>
    </w:p>
    <w:p w14:paraId="704CE071" w14:textId="252581EE" w:rsidR="0049209C" w:rsidRPr="00C83A6C" w:rsidRDefault="00176A8D" w:rsidP="004F2BFA">
      <w:pPr>
        <w:ind w:firstLine="480"/>
      </w:pPr>
      <w:r>
        <w:rPr>
          <w:noProof/>
        </w:rPr>
        <w:drawing>
          <wp:anchor distT="0" distB="0" distL="114300" distR="114300" simplePos="0" relativeHeight="251977728" behindDoc="0" locked="0" layoutInCell="1" allowOverlap="1" wp14:anchorId="097447C4" wp14:editId="358E8F25">
            <wp:simplePos x="0" y="0"/>
            <wp:positionH relativeFrom="column">
              <wp:posOffset>295717</wp:posOffset>
            </wp:positionH>
            <wp:positionV relativeFrom="paragraph">
              <wp:posOffset>1335847</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78">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sidR="002657F2">
        <w:rPr>
          <w:rFonts w:hint="eastAsia"/>
        </w:rPr>
        <w:t>非</w:t>
      </w:r>
      <w:r w:rsidR="00755290">
        <w:rPr>
          <w:rFonts w:hint="eastAsia"/>
        </w:rPr>
        <w:t>功能测试主要</w:t>
      </w:r>
      <w:r w:rsidR="00DF6336">
        <w:rPr>
          <w:rFonts w:hint="eastAsia"/>
        </w:rPr>
        <w:t>是</w:t>
      </w:r>
      <w:r w:rsidR="00755290">
        <w:rPr>
          <w:rFonts w:hint="eastAsia"/>
        </w:rPr>
        <w:t>压力测试和性能测试，是在系统开发完成之后，对整个系统的整体运行质量进行</w:t>
      </w:r>
      <w:r w:rsidR="0081125E">
        <w:rPr>
          <w:rFonts w:hint="eastAsia"/>
        </w:rPr>
        <w:t>评估</w:t>
      </w:r>
      <w:r w:rsidR="00755290">
        <w:rPr>
          <w:rFonts w:hint="eastAsia"/>
        </w:rPr>
        <w:t>。</w:t>
      </w:r>
      <w:r w:rsidR="00BF15B1">
        <w:rPr>
          <w:rFonts w:hint="eastAsia"/>
        </w:rPr>
        <w:t>在压力测试时，编写</w:t>
      </w:r>
      <w:r w:rsidR="00BF15B1">
        <w:rPr>
          <w:rFonts w:hint="eastAsia"/>
        </w:rPr>
        <w:t>SQL</w:t>
      </w:r>
      <w:r w:rsidR="00BF15B1">
        <w:rPr>
          <w:rFonts w:hint="eastAsia"/>
        </w:rPr>
        <w:t>在数据库中生成大量测试数据，通过</w:t>
      </w:r>
      <w:r w:rsidR="00BF15B1">
        <w:rPr>
          <w:rFonts w:hint="eastAsia"/>
        </w:rPr>
        <w:t>J</w:t>
      </w:r>
      <w:r w:rsidR="00BF15B1">
        <w:t>Meter</w:t>
      </w:r>
      <w:r w:rsidR="00BF15B1">
        <w:t>软件进行</w:t>
      </w:r>
      <w:r w:rsidR="00BF15B1">
        <w:rPr>
          <w:rFonts w:hint="eastAsia"/>
        </w:rPr>
        <w:t>Http</w:t>
      </w:r>
      <w:r w:rsidR="00BF15B1">
        <w:rPr>
          <w:rFonts w:hint="eastAsia"/>
        </w:rPr>
        <w:t>请求的压力测试</w:t>
      </w:r>
      <w:r w:rsidR="00C83A6C">
        <w:rPr>
          <w:rFonts w:hint="eastAsia"/>
        </w:rPr>
        <w:t>，使用</w:t>
      </w:r>
      <w:r w:rsidR="00C83A6C">
        <w:rPr>
          <w:rFonts w:hint="eastAsia"/>
        </w:rPr>
        <w:t>Jmeter</w:t>
      </w:r>
      <w:r w:rsidR="00C83A6C">
        <w:rPr>
          <w:rFonts w:hint="eastAsia"/>
        </w:rPr>
        <w:t>模拟多个用户并发负载的过程</w:t>
      </w:r>
      <w:r w:rsidR="00D758A0">
        <w:rPr>
          <w:rFonts w:hint="eastAsia"/>
        </w:rPr>
        <w:t>，如图</w:t>
      </w:r>
      <w:r w:rsidR="00D758A0">
        <w:rPr>
          <w:rFonts w:hint="eastAsia"/>
        </w:rPr>
        <w:t>5-</w:t>
      </w:r>
      <w:r w:rsidR="00D758A0">
        <w:t>22</w:t>
      </w:r>
      <w:r w:rsidR="00D758A0">
        <w:t>所示</w:t>
      </w:r>
      <w:r w:rsidR="00D758A0">
        <w:rPr>
          <w:rFonts w:hint="eastAsia"/>
        </w:rPr>
        <w:t>。</w:t>
      </w:r>
    </w:p>
    <w:p w14:paraId="2301EA85" w14:textId="6B0724D8" w:rsidR="004F2BFA" w:rsidRDefault="007F5187" w:rsidP="007F5187">
      <w:pPr>
        <w:pStyle w:val="aff0"/>
      </w:pPr>
      <w:r>
        <w:t>图</w:t>
      </w:r>
      <w:r>
        <w:rPr>
          <w:rFonts w:hint="eastAsia"/>
        </w:rPr>
        <w:t>5-</w:t>
      </w:r>
      <w:r>
        <w:t xml:space="preserve">22 </w:t>
      </w:r>
      <w:r>
        <w:t>使用</w:t>
      </w:r>
      <w:r>
        <w:rPr>
          <w:rFonts w:hint="eastAsia"/>
        </w:rPr>
        <w:t>JMeter</w:t>
      </w:r>
      <w:r>
        <w:rPr>
          <w:rFonts w:hint="eastAsia"/>
        </w:rPr>
        <w:t>测试</w:t>
      </w:r>
    </w:p>
    <w:p w14:paraId="050CF5F4" w14:textId="77ED73E6" w:rsidR="00E64A7B" w:rsidRDefault="00452F32" w:rsidP="00452F32">
      <w:pPr>
        <w:ind w:firstLine="480"/>
      </w:pPr>
      <w:r>
        <w:t>系统的响应时间可以控制在</w:t>
      </w:r>
      <w:r>
        <w:rPr>
          <w:rFonts w:hint="eastAsia"/>
        </w:rPr>
        <w:t>2</w:t>
      </w:r>
      <w:r>
        <w:rPr>
          <w:rFonts w:hint="eastAsia"/>
        </w:rPr>
        <w:t>秒之内，请求录入时间可以控制在</w:t>
      </w:r>
      <w:r>
        <w:rPr>
          <w:rFonts w:hint="eastAsia"/>
        </w:rPr>
        <w:t>2</w:t>
      </w:r>
      <w:r>
        <w:rPr>
          <w:rFonts w:hint="eastAsia"/>
        </w:rPr>
        <w:t>秒以内，请求查询响应时间在</w:t>
      </w:r>
      <w:r>
        <w:rPr>
          <w:rFonts w:hint="eastAsia"/>
        </w:rPr>
        <w:t>2</w:t>
      </w:r>
      <w:r>
        <w:rPr>
          <w:rFonts w:hint="eastAsia"/>
        </w:rPr>
        <w:t>秒之内。</w:t>
      </w:r>
    </w:p>
    <w:p w14:paraId="1DB47D11" w14:textId="08DA273A" w:rsidR="00A32582" w:rsidRPr="00F34224" w:rsidRDefault="00A32582" w:rsidP="00452F32">
      <w:pPr>
        <w:ind w:firstLine="480"/>
        <w:rPr>
          <w:rFonts w:hint="eastAsia"/>
        </w:rPr>
      </w:pPr>
      <w:r>
        <w:t>经过单元测试</w:t>
      </w:r>
      <w:r>
        <w:rPr>
          <w:rFonts w:hint="eastAsia"/>
        </w:rPr>
        <w:t>、</w:t>
      </w:r>
      <w:r>
        <w:t>集成测试</w:t>
      </w:r>
      <w:r>
        <w:rPr>
          <w:rFonts w:hint="eastAsia"/>
        </w:rPr>
        <w:t>、</w:t>
      </w:r>
      <w:r>
        <w:t>功能测试和非功能测试</w:t>
      </w:r>
      <w:r>
        <w:rPr>
          <w:rFonts w:hint="eastAsia"/>
        </w:rPr>
        <w:t>，</w:t>
      </w:r>
      <w:r>
        <w:t>测试结果表明</w:t>
      </w:r>
      <w:r>
        <w:rPr>
          <w:rFonts w:hint="eastAsia"/>
        </w:rPr>
        <w:t>，</w:t>
      </w:r>
      <w:r>
        <w:t>系统具有较好的易用性</w:t>
      </w:r>
      <w:r>
        <w:rPr>
          <w:rFonts w:hint="eastAsia"/>
        </w:rPr>
        <w:t>，能够满足用户的基本要求，无明显延迟，</w:t>
      </w:r>
      <w:r w:rsidR="003B3C53">
        <w:rPr>
          <w:rFonts w:hint="eastAsia"/>
        </w:rPr>
        <w:t>响应时间在合理范围之内。网页布局合理、界面美观、操作简便，具有较好的交互性。</w:t>
      </w:r>
    </w:p>
    <w:p w14:paraId="589E3556" w14:textId="3307C21F"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80" w:name="_Toc499238871"/>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4"/>
      <w:bookmarkEnd w:id="80"/>
    </w:p>
    <w:p w14:paraId="0E0772FE" w14:textId="42FF1030" w:rsidR="000C06E3" w:rsidRDefault="000C06E3" w:rsidP="00AE0698">
      <w:pPr>
        <w:pStyle w:val="2"/>
      </w:pPr>
      <w:bookmarkStart w:id="81" w:name="_Toc499238872"/>
      <w:r>
        <w:rPr>
          <w:rFonts w:hint="eastAsia"/>
          <w:lang w:eastAsia="zh-CN"/>
        </w:rPr>
        <w:t>6.1</w:t>
      </w:r>
      <w:r>
        <w:t xml:space="preserve"> </w:t>
      </w:r>
      <w:r>
        <w:rPr>
          <w:rFonts w:hint="eastAsia"/>
        </w:rPr>
        <w:t>总结</w:t>
      </w:r>
      <w:bookmarkEnd w:id="81"/>
    </w:p>
    <w:p w14:paraId="54F541C7" w14:textId="12AD5A47" w:rsidR="00241747" w:rsidRDefault="00BA6890" w:rsidP="00BA6890">
      <w:pPr>
        <w:ind w:firstLine="480"/>
      </w:pPr>
      <w:bookmarkStart w:id="82" w:name="OLE_LINK372"/>
      <w:r>
        <w:t>近些年来</w:t>
      </w:r>
      <w:r>
        <w:rPr>
          <w:rFonts w:hint="eastAsia"/>
        </w:rPr>
        <w:t>，</w:t>
      </w:r>
      <w:r w:rsidR="00592935">
        <w:rPr>
          <w:rFonts w:hint="eastAsia"/>
        </w:rPr>
        <w:t>信息</w:t>
      </w:r>
      <w:r w:rsidR="00592935">
        <w:t>技术的发展越来越快</w:t>
      </w:r>
      <w:r w:rsidR="00592935">
        <w:rPr>
          <w:rFonts w:hint="eastAsia"/>
        </w:rPr>
        <w:t>，</w:t>
      </w:r>
      <w:r w:rsidR="000B6191">
        <w:rPr>
          <w:rFonts w:hint="eastAsia"/>
        </w:rPr>
        <w:t>自动售货机行业的发展也逐步</w:t>
      </w:r>
      <w:r w:rsidR="00BC791C">
        <w:rPr>
          <w:rFonts w:hint="eastAsia"/>
        </w:rPr>
        <w:t>向</w:t>
      </w:r>
      <w:r w:rsidR="00520D7F">
        <w:rPr>
          <w:rFonts w:hint="eastAsia"/>
        </w:rPr>
        <w:t>信息化</w:t>
      </w:r>
      <w:r w:rsidR="002035D8">
        <w:rPr>
          <w:rFonts w:hint="eastAsia"/>
        </w:rPr>
        <w:t>的</w:t>
      </w:r>
      <w:r w:rsidR="00BC791C">
        <w:rPr>
          <w:rFonts w:hint="eastAsia"/>
        </w:rPr>
        <w:t>方向靠拢，</w:t>
      </w:r>
      <w:r w:rsidR="0017707D">
        <w:rPr>
          <w:rFonts w:hint="eastAsia"/>
        </w:rPr>
        <w:t>自动售货机联网，实现信息化的管理系统和智能化的售货终端已成为一种发展趋势。然而，我国大部分运营商为中小型企业，根本不具备独立开发或购买一套新型软件的能力。</w:t>
      </w:r>
      <w:r w:rsidR="00430892">
        <w:rPr>
          <w:rFonts w:hint="eastAsia"/>
        </w:rPr>
        <w:t>基于这个原因，本文开发了一套可共享的自动售货机云平台</w:t>
      </w:r>
      <w:r w:rsidR="00412543">
        <w:rPr>
          <w:rFonts w:hint="eastAsia"/>
        </w:rPr>
        <w:t>系</w:t>
      </w:r>
      <w:r w:rsidR="00412543">
        <w:softHyphen/>
      </w:r>
      <w:r w:rsidR="00412543">
        <w:softHyphen/>
      </w:r>
      <w:r w:rsidR="00412543">
        <w:softHyphen/>
      </w:r>
      <w:r w:rsidR="00412543">
        <w:rPr>
          <w:rFonts w:hint="eastAsia"/>
        </w:rPr>
        <w:t>——</w:t>
      </w:r>
      <w:r w:rsidR="00B43BC2">
        <w:rPr>
          <w:rFonts w:hint="eastAsia"/>
        </w:rPr>
        <w:t>VMCloudPlatform</w:t>
      </w:r>
      <w:r w:rsidR="00B43BC2">
        <w:rPr>
          <w:rFonts w:hint="eastAsia"/>
        </w:rPr>
        <w:t>系统</w:t>
      </w:r>
      <w:r w:rsidR="00430892">
        <w:rPr>
          <w:rFonts w:hint="eastAsia"/>
        </w:rPr>
        <w:t>，</w:t>
      </w:r>
      <w:r w:rsidR="00261007">
        <w:rPr>
          <w:rFonts w:hint="eastAsia"/>
        </w:rPr>
        <w:t>旨在帮助中小型运营商以最低的成本实现管理系统的信息化和销售终端的智能化。</w:t>
      </w:r>
      <w:r w:rsidR="00895757">
        <w:rPr>
          <w:rFonts w:hint="eastAsia"/>
        </w:rPr>
        <w:t>V</w:t>
      </w:r>
      <w:r w:rsidR="00895757">
        <w:t>MCloudPlatform</w:t>
      </w:r>
      <w:r w:rsidR="00895757">
        <w:t>系统包括后台</w:t>
      </w:r>
      <w:r w:rsidR="00895757">
        <w:rPr>
          <w:rFonts w:hint="eastAsia"/>
        </w:rPr>
        <w:t>VMCloudPlatform</w:t>
      </w:r>
      <w:r w:rsidR="00895757">
        <w:t>管理系统和相应的售货终端软件</w:t>
      </w:r>
      <w:r w:rsidR="00895757">
        <w:rPr>
          <w:rFonts w:hint="eastAsia"/>
        </w:rPr>
        <w:t>VMSale</w:t>
      </w:r>
      <w:r w:rsidR="00895757">
        <w:t xml:space="preserve"> APP</w:t>
      </w:r>
      <w:r w:rsidR="00895757">
        <w:rPr>
          <w:rFonts w:hint="eastAsia"/>
        </w:rPr>
        <w:t>，</w:t>
      </w:r>
      <w:r w:rsidR="00895757">
        <w:t>以及便于营业员使用的</w:t>
      </w:r>
      <w:r w:rsidR="00895757">
        <w:rPr>
          <w:rFonts w:hint="eastAsia"/>
        </w:rPr>
        <w:t>VMManage</w:t>
      </w:r>
      <w:r w:rsidR="00895757">
        <w:t xml:space="preserve"> APP</w:t>
      </w:r>
      <w:r w:rsidR="00895757">
        <w:rPr>
          <w:rFonts w:hint="eastAsia"/>
        </w:rPr>
        <w:t>。</w:t>
      </w:r>
    </w:p>
    <w:p w14:paraId="28220897" w14:textId="612FC425" w:rsidR="00241747" w:rsidRDefault="00326DAF" w:rsidP="00BA6890">
      <w:pPr>
        <w:ind w:firstLine="480"/>
      </w:pPr>
      <w:r>
        <w:rPr>
          <w:rFonts w:hint="eastAsia"/>
        </w:rPr>
        <w:t>VMCloudPlatfro</w:t>
      </w:r>
      <w:r>
        <w:t>m</w:t>
      </w:r>
      <w:r>
        <w:t>管理系统是整个系统的核心</w:t>
      </w:r>
      <w:r>
        <w:rPr>
          <w:rFonts w:hint="eastAsia"/>
        </w:rPr>
        <w:t>，</w:t>
      </w:r>
      <w:r w:rsidR="004022A8">
        <w:t>实现了系统的用户权限</w:t>
      </w:r>
      <w:r w:rsidR="004022A8">
        <w:rPr>
          <w:rFonts w:hint="eastAsia"/>
        </w:rPr>
        <w:t>、运营商的租用，以及运营商内部自动售货机的管理和监控功能</w:t>
      </w:r>
      <w:r w:rsidR="00B243C2">
        <w:rPr>
          <w:rFonts w:hint="eastAsia"/>
        </w:rPr>
        <w:t>。</w:t>
      </w:r>
      <w:r w:rsidR="00D40319">
        <w:rPr>
          <w:rFonts w:hint="eastAsia"/>
        </w:rPr>
        <w:t>运营商可以通过该系统信息化的录入售货机信息，并实时监控终端售货机的库存，减少了营业员的工作量、提高了工作效率，从而降低了运营商对人力成本的投入。</w:t>
      </w:r>
      <w:r w:rsidR="00B243C2">
        <w:rPr>
          <w:rFonts w:hint="eastAsia"/>
        </w:rPr>
        <w:t>VMCloud</w:t>
      </w:r>
      <w:r w:rsidR="00B243C2">
        <w:t>Platform</w:t>
      </w:r>
      <w:r w:rsidR="00B243C2">
        <w:t>管理系统基于</w:t>
      </w:r>
      <w:r w:rsidR="00B243C2">
        <w:rPr>
          <w:rFonts w:hint="eastAsia"/>
        </w:rPr>
        <w:t>SaaS</w:t>
      </w:r>
      <w:r w:rsidR="00B243C2">
        <w:rPr>
          <w:rFonts w:hint="eastAsia"/>
        </w:rPr>
        <w:t>服务和多租户技术</w:t>
      </w:r>
      <w:r w:rsidR="006F0439">
        <w:rPr>
          <w:rFonts w:hint="eastAsia"/>
        </w:rPr>
        <w:t>，并结合分层设计的思想开发。</w:t>
      </w:r>
      <w:r w:rsidR="00A97097">
        <w:t>系统中</w:t>
      </w:r>
      <w:r w:rsidR="006B66C2">
        <w:t>实现了数据字段的扩展性和功能的可配置性</w:t>
      </w:r>
      <w:r w:rsidR="006B66C2">
        <w:rPr>
          <w:rFonts w:hint="eastAsia"/>
        </w:rPr>
        <w:t>，</w:t>
      </w:r>
      <w:r w:rsidR="00EB5137">
        <w:rPr>
          <w:rFonts w:hint="eastAsia"/>
        </w:rPr>
        <w:t>在供多个租户共享使用的同时，</w:t>
      </w:r>
      <w:r w:rsidR="00C51FD8">
        <w:rPr>
          <w:rFonts w:hint="eastAsia"/>
        </w:rPr>
        <w:t>提供</w:t>
      </w:r>
      <w:r w:rsidR="00EB5137">
        <w:rPr>
          <w:rFonts w:hint="eastAsia"/>
        </w:rPr>
        <w:t>了</w:t>
      </w:r>
      <w:r w:rsidR="00EB5137">
        <w:rPr>
          <w:rFonts w:hint="eastAsia"/>
        </w:rPr>
        <w:t>“按需租用，按需付费</w:t>
      </w:r>
      <w:r w:rsidR="00EB5137">
        <w:rPr>
          <w:rFonts w:hint="eastAsia"/>
        </w:rPr>
        <w:t>”的特性。</w:t>
      </w:r>
    </w:p>
    <w:p w14:paraId="378BB824" w14:textId="4872557F" w:rsidR="00430892" w:rsidRDefault="008B2BCC" w:rsidP="00BA6890">
      <w:pPr>
        <w:ind w:firstLine="480"/>
      </w:pPr>
      <w:r>
        <w:rPr>
          <w:rFonts w:hint="eastAsia"/>
        </w:rPr>
        <w:t>VMSale</w:t>
      </w:r>
      <w:r>
        <w:t xml:space="preserve"> APP</w:t>
      </w:r>
      <w:r>
        <w:t>则以自动售货机终端的改造为基础</w:t>
      </w:r>
      <w:r>
        <w:rPr>
          <w:rFonts w:hint="eastAsia"/>
        </w:rPr>
        <w:t>，</w:t>
      </w:r>
      <w:r w:rsidR="00C912B2">
        <w:rPr>
          <w:rFonts w:hint="eastAsia"/>
        </w:rPr>
        <w:t>售货机终端使用</w:t>
      </w:r>
      <w:r w:rsidR="00C912B2">
        <w:rPr>
          <w:rFonts w:hint="eastAsia"/>
        </w:rPr>
        <w:t>FT312D</w:t>
      </w:r>
      <w:r w:rsidR="00C912B2">
        <w:rPr>
          <w:rFonts w:hint="eastAsia"/>
        </w:rPr>
        <w:t>芯片将外接</w:t>
      </w:r>
      <w:r w:rsidR="00C912B2">
        <w:rPr>
          <w:rFonts w:hint="eastAsia"/>
        </w:rPr>
        <w:t>Android</w:t>
      </w:r>
      <w:r w:rsidR="00C912B2">
        <w:rPr>
          <w:rFonts w:hint="eastAsia"/>
        </w:rPr>
        <w:t>设备和售货机控制盒连接，实现串口通信，</w:t>
      </w:r>
      <w:r>
        <w:t>软件搭载在终端的</w:t>
      </w:r>
      <w:r>
        <w:rPr>
          <w:rFonts w:hint="eastAsia"/>
        </w:rPr>
        <w:t>Android</w:t>
      </w:r>
      <w:r>
        <w:t xml:space="preserve"> Pad</w:t>
      </w:r>
      <w:r>
        <w:t>上</w:t>
      </w:r>
      <w:r>
        <w:rPr>
          <w:rFonts w:hint="eastAsia"/>
        </w:rPr>
        <w:t>，</w:t>
      </w:r>
      <w:r w:rsidR="00C912B2">
        <w:rPr>
          <w:rFonts w:hint="eastAsia"/>
        </w:rPr>
        <w:t>由售货机终端为</w:t>
      </w:r>
      <w:r w:rsidR="00C912B2">
        <w:rPr>
          <w:rFonts w:hint="eastAsia"/>
        </w:rPr>
        <w:t>Android</w:t>
      </w:r>
      <w:r w:rsidR="00C912B2">
        <w:rPr>
          <w:rFonts w:hint="eastAsia"/>
        </w:rPr>
        <w:t>设备供电。</w:t>
      </w:r>
      <w:r w:rsidR="001434D7">
        <w:rPr>
          <w:rFonts w:hint="eastAsia"/>
        </w:rPr>
        <w:t>V</w:t>
      </w:r>
      <w:r w:rsidR="001434D7">
        <w:t>MSale APP</w:t>
      </w:r>
      <w:r w:rsidR="001434D7">
        <w:rPr>
          <w:rFonts w:hint="eastAsia"/>
        </w:rPr>
        <w:t>为消费者提供了一个友好的选货界面，同时搭载二维码支付的功能，不仅适应了消费者的支付习惯，迎合了用户喜好，还将每一条销售信息传送到后台，</w:t>
      </w:r>
      <w:r w:rsidR="00111B01">
        <w:rPr>
          <w:rFonts w:hint="eastAsia"/>
        </w:rPr>
        <w:t>令</w:t>
      </w:r>
      <w:r w:rsidR="001434D7">
        <w:rPr>
          <w:rFonts w:hint="eastAsia"/>
        </w:rPr>
        <w:t>运营商能够更加清楚的掌握售货机的销售状况，并据此进行分析，及时调整库存。</w:t>
      </w:r>
    </w:p>
    <w:p w14:paraId="16EE45E5" w14:textId="15A9929C" w:rsidR="00B40F6B" w:rsidRDefault="000532F7" w:rsidP="0091517E">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w:t>
      </w:r>
      <w:r w:rsidR="00914A90">
        <w:rPr>
          <w:rFonts w:hint="eastAsia"/>
        </w:rPr>
        <w:t>可以帮助营业员实时的更新信息，提高工作效率。</w:t>
      </w:r>
    </w:p>
    <w:p w14:paraId="32D70741" w14:textId="77777777" w:rsidR="004A7F4F" w:rsidRPr="00636514" w:rsidRDefault="004A7F4F" w:rsidP="00660703">
      <w:pPr>
        <w:ind w:firstLine="480"/>
      </w:pPr>
      <w:r w:rsidRPr="00636514">
        <w:rPr>
          <w:rFonts w:hint="eastAsia"/>
        </w:rPr>
        <w:t>该平台系统主要有以下几个特点：</w:t>
      </w:r>
    </w:p>
    <w:p w14:paraId="7E3E1EED" w14:textId="77777777" w:rsidR="004A7F4F" w:rsidRPr="00636514" w:rsidRDefault="004A7F4F" w:rsidP="00834EA6">
      <w:pPr>
        <w:numPr>
          <w:ilvl w:val="0"/>
          <w:numId w:val="4"/>
        </w:numPr>
        <w:ind w:firstLineChars="0"/>
      </w:pPr>
      <w:r w:rsidRPr="00636514">
        <w:rPr>
          <w:rFonts w:hint="eastAsia"/>
        </w:rPr>
        <w:lastRenderedPageBreak/>
        <w:t>易用性：系统采用</w:t>
      </w:r>
      <w:r w:rsidRPr="00636514">
        <w:rPr>
          <w:rFonts w:hint="eastAsia"/>
        </w:rPr>
        <w:t>SaaS</w:t>
      </w:r>
      <w:r w:rsidRPr="00636514">
        <w:t>模式进行开发</w:t>
      </w:r>
      <w:r w:rsidRPr="00636514">
        <w:rPr>
          <w:rFonts w:hint="eastAsia"/>
        </w:rPr>
        <w:t>，由</w:t>
      </w:r>
      <w:r>
        <w:rPr>
          <w:rFonts w:hint="eastAsia"/>
        </w:rPr>
        <w:t>售货机厂商</w:t>
      </w:r>
      <w:r w:rsidRPr="00636514">
        <w:rPr>
          <w:rFonts w:hint="eastAsia"/>
        </w:rPr>
        <w:t>进行系统的部署和发布，</w:t>
      </w:r>
      <w:r>
        <w:rPr>
          <w:rFonts w:hint="eastAsia"/>
        </w:rPr>
        <w:t>售货机运营商</w:t>
      </w:r>
      <w:r w:rsidRPr="00636514">
        <w:rPr>
          <w:rFonts w:hint="eastAsia"/>
        </w:rPr>
        <w:t>可直接通过网页入口访问平台系统。</w:t>
      </w:r>
      <w:r>
        <w:rPr>
          <w:rFonts w:hint="eastAsia"/>
        </w:rPr>
        <w:t>系统的使用方式</w:t>
      </w:r>
      <w:r w:rsidRPr="00636514">
        <w:rPr>
          <w:rFonts w:hint="eastAsia"/>
        </w:rPr>
        <w:t>便捷，简便易学，适合各个层次的人员使用。</w:t>
      </w:r>
    </w:p>
    <w:p w14:paraId="303573E4" w14:textId="77777777" w:rsidR="004A7F4F" w:rsidRPr="00636514" w:rsidRDefault="004A7F4F" w:rsidP="00834EA6">
      <w:pPr>
        <w:numPr>
          <w:ilvl w:val="0"/>
          <w:numId w:val="4"/>
        </w:numPr>
        <w:ind w:firstLineChars="0"/>
      </w:pPr>
      <w:r w:rsidRPr="00636514">
        <w:t>通用性</w:t>
      </w:r>
      <w:r w:rsidRPr="00636514">
        <w:rPr>
          <w:rFonts w:hint="eastAsia"/>
        </w:rPr>
        <w:t>：</w:t>
      </w:r>
      <w:r w:rsidRPr="00636514">
        <w:t>系统针对自动售货机</w:t>
      </w:r>
      <w:r>
        <w:t>运营商</w:t>
      </w:r>
      <w:r w:rsidRPr="00636514">
        <w:t>进行开发</w:t>
      </w:r>
      <w:r w:rsidRPr="00636514">
        <w:rPr>
          <w:rFonts w:hint="eastAsia"/>
        </w:rPr>
        <w:t>，</w:t>
      </w:r>
      <w:r w:rsidRPr="00636514">
        <w:t>面向用户类型明确</w:t>
      </w:r>
      <w:r w:rsidRPr="00636514">
        <w:rPr>
          <w:rFonts w:hint="eastAsia"/>
        </w:rPr>
        <w:t>，符合自动售货机厂商和运营商的使用范围。</w:t>
      </w:r>
    </w:p>
    <w:p w14:paraId="0DABCD2B" w14:textId="77777777" w:rsidR="004A7F4F" w:rsidRPr="00636514" w:rsidRDefault="004A7F4F" w:rsidP="00834EA6">
      <w:pPr>
        <w:numPr>
          <w:ilvl w:val="0"/>
          <w:numId w:val="4"/>
        </w:numPr>
        <w:ind w:firstLineChars="0"/>
      </w:pPr>
      <w:r w:rsidRPr="00636514">
        <w:rPr>
          <w:rFonts w:hint="eastAsia"/>
        </w:rPr>
        <w:t>隔离性：系统采用多租户模式，各个租户之间数据进行隔离，数据库对用户</w:t>
      </w:r>
      <w:r>
        <w:t>和</w:t>
      </w:r>
      <w:r w:rsidRPr="00636514">
        <w:rPr>
          <w:rFonts w:hint="eastAsia"/>
        </w:rPr>
        <w:t>其他敏感信息进行加密操作，防止信息的泄露。</w:t>
      </w:r>
    </w:p>
    <w:p w14:paraId="12EAAE36" w14:textId="77777777" w:rsidR="004A7F4F" w:rsidRPr="00636514" w:rsidRDefault="004A7F4F" w:rsidP="00834EA6">
      <w:pPr>
        <w:numPr>
          <w:ilvl w:val="0"/>
          <w:numId w:val="4"/>
        </w:numPr>
        <w:ind w:firstLineChars="0"/>
      </w:pPr>
      <w:r w:rsidRPr="00636514">
        <w:rPr>
          <w:rFonts w:hint="eastAsia"/>
        </w:rPr>
        <w:t>经济性：</w:t>
      </w:r>
      <w:r>
        <w:rPr>
          <w:rFonts w:hint="eastAsia"/>
        </w:rPr>
        <w:t>1</w:t>
      </w:r>
      <w:r>
        <w:rPr>
          <w:rFonts w:hint="eastAsia"/>
        </w:rPr>
        <w:t>）运营商不需要提供硬件和网络服务，还省去</w:t>
      </w:r>
      <w:r w:rsidRPr="00636514">
        <w:rPr>
          <w:rFonts w:hint="eastAsia"/>
        </w:rPr>
        <w:t>了雇佣技术人员的额外开销和人员配置</w:t>
      </w:r>
      <w:r>
        <w:rPr>
          <w:rFonts w:hint="eastAsia"/>
        </w:rPr>
        <w:t>；</w:t>
      </w:r>
      <w:r>
        <w:rPr>
          <w:rFonts w:hint="eastAsia"/>
        </w:rPr>
        <w:t>2</w:t>
      </w:r>
      <w:r>
        <w:rPr>
          <w:rFonts w:hint="eastAsia"/>
        </w:rPr>
        <w:t>）运营商</w:t>
      </w:r>
      <w:r w:rsidRPr="00636514">
        <w:rPr>
          <w:rFonts w:hint="eastAsia"/>
        </w:rPr>
        <w:t>不需要对系统进行运维支持，减少了工作量</w:t>
      </w:r>
      <w:r>
        <w:rPr>
          <w:rFonts w:hint="eastAsia"/>
        </w:rPr>
        <w:t>；</w:t>
      </w:r>
      <w:r>
        <w:rPr>
          <w:rFonts w:hint="eastAsia"/>
        </w:rPr>
        <w:t>3</w:t>
      </w:r>
      <w:r>
        <w:rPr>
          <w:rFonts w:hint="eastAsia"/>
        </w:rPr>
        <w:t>）</w:t>
      </w:r>
      <w:r w:rsidRPr="00636514">
        <w:rPr>
          <w:rFonts w:hint="eastAsia"/>
        </w:rPr>
        <w:t>该系统为一个共享的多租户系统，一次开发可供多个</w:t>
      </w:r>
      <w:r>
        <w:t>运营商</w:t>
      </w:r>
      <w:r w:rsidRPr="00636514">
        <w:rPr>
          <w:rFonts w:hint="eastAsia"/>
        </w:rPr>
        <w:t>使用，</w:t>
      </w:r>
      <w:r>
        <w:rPr>
          <w:rFonts w:hint="eastAsia"/>
        </w:rPr>
        <w:t>租金低廉，</w:t>
      </w:r>
      <w:r>
        <w:t>能够帮助厂商吸引客户</w:t>
      </w:r>
      <w:r>
        <w:rPr>
          <w:rFonts w:hint="eastAsia"/>
        </w:rPr>
        <w:t>，增强竞争力；</w:t>
      </w:r>
      <w:r>
        <w:rPr>
          <w:rFonts w:hint="eastAsia"/>
        </w:rPr>
        <w:t>4</w:t>
      </w:r>
      <w:r>
        <w:rPr>
          <w:rFonts w:hint="eastAsia"/>
        </w:rPr>
        <w:t>）</w:t>
      </w:r>
      <w:r w:rsidRPr="00636514">
        <w:rPr>
          <w:rFonts w:hint="eastAsia"/>
        </w:rPr>
        <w:t>终端系统使用价格低廉的</w:t>
      </w:r>
      <w:r w:rsidRPr="00636514">
        <w:rPr>
          <w:rFonts w:hint="eastAsia"/>
        </w:rPr>
        <w:t>Android</w:t>
      </w:r>
      <w:r w:rsidRPr="00636514">
        <w:rPr>
          <w:rFonts w:hint="eastAsia"/>
        </w:rPr>
        <w:t>设备进行开发</w:t>
      </w:r>
      <w:r>
        <w:rPr>
          <w:rFonts w:hint="eastAsia"/>
        </w:rPr>
        <w:t>，改造成本较低</w:t>
      </w:r>
      <w:r w:rsidRPr="00636514">
        <w:rPr>
          <w:rFonts w:hint="eastAsia"/>
        </w:rPr>
        <w:t>。</w:t>
      </w:r>
    </w:p>
    <w:p w14:paraId="5029FAF3" w14:textId="77777777" w:rsidR="004A7F4F" w:rsidRPr="00636514" w:rsidRDefault="004A7F4F" w:rsidP="00834EA6">
      <w:pPr>
        <w:numPr>
          <w:ilvl w:val="0"/>
          <w:numId w:val="4"/>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Pr="00636514">
        <w:rPr>
          <w:rFonts w:hint="eastAsia"/>
        </w:rPr>
        <w:t>，</w:t>
      </w:r>
      <w:r>
        <w:t>营业员</w:t>
      </w:r>
      <w:r w:rsidRPr="00636514">
        <w:t>不需</w:t>
      </w:r>
      <w:r>
        <w:t>要</w:t>
      </w:r>
      <w:r w:rsidRPr="00636514">
        <w:t>手动记录和誊抄货道的更新状况</w:t>
      </w:r>
      <w:r w:rsidRPr="00636514">
        <w:rPr>
          <w:rFonts w:hint="eastAsia"/>
        </w:rPr>
        <w:t>，</w:t>
      </w:r>
      <w:r w:rsidRPr="00636514">
        <w:t>直接使用手机实时更新</w:t>
      </w:r>
      <w:r>
        <w:rPr>
          <w:rFonts w:hint="eastAsia"/>
        </w:rPr>
        <w:t>售货机内的库存</w:t>
      </w:r>
      <w:r w:rsidRPr="00636514">
        <w:t>信息</w:t>
      </w:r>
      <w:r w:rsidRPr="00636514">
        <w:rPr>
          <w:rFonts w:hint="eastAsia"/>
        </w:rPr>
        <w:t>。</w:t>
      </w:r>
    </w:p>
    <w:p w14:paraId="758D11FE" w14:textId="77777777" w:rsidR="004A7F4F" w:rsidRDefault="004A7F4F" w:rsidP="00AE0698">
      <w:pPr>
        <w:pStyle w:val="2"/>
      </w:pPr>
      <w:bookmarkStart w:id="83" w:name="_Toc499238873"/>
      <w:r>
        <w:rPr>
          <w:rFonts w:hint="eastAsia"/>
          <w:lang w:eastAsia="zh-CN"/>
        </w:rPr>
        <w:t>6.2</w:t>
      </w:r>
      <w:r>
        <w:t xml:space="preserve"> </w:t>
      </w:r>
      <w:r>
        <w:rPr>
          <w:rFonts w:hint="eastAsia"/>
        </w:rPr>
        <w:t>展望</w:t>
      </w:r>
      <w:bookmarkEnd w:id="83"/>
    </w:p>
    <w:p w14:paraId="3FF835AF" w14:textId="30A04F7A" w:rsidR="004A7F4F" w:rsidRDefault="001B31EF" w:rsidP="002F4A54">
      <w:pPr>
        <w:ind w:firstLine="480"/>
      </w:pPr>
      <w:r>
        <w:rPr>
          <w:rFonts w:hint="eastAsia"/>
        </w:rPr>
        <w:t>当今自动售货机行业发展非常快，新机型新应用层出不穷，</w:t>
      </w:r>
      <w:r w:rsidR="0093373E">
        <w:rPr>
          <w:rFonts w:hint="eastAsia"/>
        </w:rPr>
        <w:t>VMCloudPlatform</w:t>
      </w:r>
      <w:r w:rsidR="0093373E">
        <w:t>系统</w:t>
      </w:r>
      <w:r w:rsidR="008560C3">
        <w:t>也必须与时俱进</w:t>
      </w:r>
      <w:r w:rsidR="008560C3">
        <w:rPr>
          <w:rFonts w:hint="eastAsia"/>
        </w:rPr>
        <w:t>，</w:t>
      </w:r>
      <w:r w:rsidR="00C36D0E">
        <w:t>要</w:t>
      </w:r>
      <w:r w:rsidR="008560C3">
        <w:t>根据</w:t>
      </w:r>
      <w:r w:rsidR="00C36D0E">
        <w:t>需求的变化</w:t>
      </w:r>
      <w:r w:rsidR="008560C3">
        <w:t>不</w:t>
      </w:r>
      <w:r w:rsidR="00C36D0E">
        <w:t>断</w:t>
      </w:r>
      <w:r w:rsidR="008560C3">
        <w:t>地</w:t>
      </w:r>
      <w:r w:rsidR="00C36D0E">
        <w:t>更新</w:t>
      </w:r>
      <w:r w:rsidR="00892FAE">
        <w:rPr>
          <w:rFonts w:hint="eastAsia"/>
        </w:rPr>
        <w:t>、</w:t>
      </w:r>
      <w:r w:rsidR="00C36D0E">
        <w:t>完善</w:t>
      </w:r>
      <w:r w:rsidR="00892FAE">
        <w:rPr>
          <w:rFonts w:hint="eastAsia"/>
        </w:rPr>
        <w:t>和</w:t>
      </w:r>
      <w:r w:rsidR="00826CB0">
        <w:t>扩展</w:t>
      </w:r>
      <w:r w:rsidR="00D07174">
        <w:rPr>
          <w:rFonts w:hint="eastAsia"/>
        </w:rPr>
        <w:t>，</w:t>
      </w:r>
      <w:r w:rsidR="00157284">
        <w:rPr>
          <w:rFonts w:hint="eastAsia"/>
        </w:rPr>
        <w:t>VMCloudPlatform</w:t>
      </w:r>
      <w:r w:rsidR="00157284">
        <w:t>系统的</w:t>
      </w:r>
      <w:r w:rsidR="00157284">
        <w:rPr>
          <w:rFonts w:hint="eastAsia"/>
        </w:rPr>
        <w:t>设计已对此作了充分的考虑</w:t>
      </w:r>
      <w:r w:rsidR="00C36D0E">
        <w:rPr>
          <w:rFonts w:hint="eastAsia"/>
        </w:rPr>
        <w:t>。</w:t>
      </w:r>
      <w:r w:rsidR="008560C3">
        <w:rPr>
          <w:rFonts w:hint="eastAsia"/>
        </w:rPr>
        <w:t>近年来，信息</w:t>
      </w:r>
      <w:r w:rsidR="00157284">
        <w:rPr>
          <w:rFonts w:hint="eastAsia"/>
        </w:rPr>
        <w:t>安全</w:t>
      </w:r>
      <w:r w:rsidR="008560C3">
        <w:rPr>
          <w:rFonts w:hint="eastAsia"/>
        </w:rPr>
        <w:t>问题越来越受到重视</w:t>
      </w:r>
      <w:r w:rsidR="000B4F67">
        <w:rPr>
          <w:rFonts w:hint="eastAsia"/>
        </w:rPr>
        <w:t>，</w:t>
      </w:r>
      <w:r w:rsidR="004A7F4F">
        <w:rPr>
          <w:rFonts w:hint="eastAsia"/>
        </w:rPr>
        <w:t>未来</w:t>
      </w:r>
      <w:r w:rsidR="000B4F67">
        <w:rPr>
          <w:rFonts w:hint="eastAsia"/>
        </w:rPr>
        <w:t>运营商</w:t>
      </w:r>
      <w:r w:rsidR="004A7F4F">
        <w:rPr>
          <w:rFonts w:hint="eastAsia"/>
        </w:rPr>
        <w:t>对数据的安全隔离要求</w:t>
      </w:r>
      <w:r w:rsidR="008560C3">
        <w:rPr>
          <w:rFonts w:hint="eastAsia"/>
        </w:rPr>
        <w:t>必定也</w:t>
      </w:r>
      <w:r w:rsidR="000B4F67">
        <w:rPr>
          <w:rFonts w:hint="eastAsia"/>
        </w:rPr>
        <w:t>会</w:t>
      </w:r>
      <w:r w:rsidR="004A7F4F">
        <w:rPr>
          <w:rFonts w:hint="eastAsia"/>
        </w:rPr>
        <w:t>越来越高，</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8560C3">
        <w:rPr>
          <w:rFonts w:hint="eastAsia"/>
        </w:rPr>
        <w:t>将是十分必要的</w:t>
      </w:r>
      <w:r w:rsidR="00F94A2F">
        <w:rPr>
          <w:rFonts w:hint="eastAsia"/>
        </w:rPr>
        <w:t>。</w:t>
      </w:r>
      <w:r w:rsidR="00ED438D">
        <w:rPr>
          <w:rFonts w:hint="eastAsia"/>
        </w:rPr>
        <w:t>随着</w:t>
      </w:r>
      <w:r w:rsidR="00274030">
        <w:rPr>
          <w:rFonts w:hint="eastAsia"/>
        </w:rPr>
        <w:t>平台的</w:t>
      </w:r>
      <w:r w:rsidR="008560C3">
        <w:rPr>
          <w:rFonts w:hint="eastAsia"/>
        </w:rPr>
        <w:t>持续运营</w:t>
      </w:r>
      <w:r w:rsidR="00274030">
        <w:rPr>
          <w:rFonts w:hint="eastAsia"/>
        </w:rPr>
        <w:t>，</w:t>
      </w:r>
      <w:r w:rsidR="008560C3">
        <w:rPr>
          <w:rFonts w:hint="eastAsia"/>
        </w:rPr>
        <w:t>其中所积累</w:t>
      </w:r>
      <w:r w:rsidR="004A7F4F">
        <w:rPr>
          <w:rFonts w:hint="eastAsia"/>
        </w:rPr>
        <w:t>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8560C3">
        <w:rPr>
          <w:rFonts w:hint="eastAsia"/>
        </w:rPr>
        <w:t>将</w:t>
      </w:r>
      <w:r w:rsidR="00274030">
        <w:rPr>
          <w:rFonts w:hint="eastAsia"/>
        </w:rPr>
        <w:t>是一笔宝贵的财富</w:t>
      </w:r>
      <w:r w:rsidR="00242486">
        <w:rPr>
          <w:rFonts w:hint="eastAsia"/>
        </w:rPr>
        <w:t>，</w:t>
      </w:r>
      <w:r w:rsidR="008560C3">
        <w:rPr>
          <w:rFonts w:hint="eastAsia"/>
        </w:rPr>
        <w:t>如何充分利用</w:t>
      </w:r>
      <w:r w:rsidR="008076F4">
        <w:rPr>
          <w:rFonts w:hint="eastAsia"/>
        </w:rPr>
        <w:t>海量数据</w:t>
      </w:r>
      <w:r w:rsidR="004A7F4F">
        <w:rPr>
          <w:rFonts w:hint="eastAsia"/>
        </w:rPr>
        <w:t>进行二次</w:t>
      </w:r>
      <w:r w:rsidR="008076F4">
        <w:rPr>
          <w:rFonts w:hint="eastAsia"/>
        </w:rPr>
        <w:t>开发</w:t>
      </w:r>
      <w:r w:rsidR="004A7F4F">
        <w:rPr>
          <w:rFonts w:hint="eastAsia"/>
        </w:rPr>
        <w:t>，</w:t>
      </w:r>
      <w:r w:rsidR="008076F4">
        <w:rPr>
          <w:rFonts w:hint="eastAsia"/>
        </w:rPr>
        <w:t>从中挖掘出有价值的信息也</w:t>
      </w:r>
      <w:r w:rsidR="00E83A95">
        <w:rPr>
          <w:rFonts w:hint="eastAsia"/>
        </w:rPr>
        <w:t>将</w:t>
      </w:r>
      <w:r w:rsidR="008076F4">
        <w:rPr>
          <w:rFonts w:hint="eastAsia"/>
        </w:rPr>
        <w:t>是今后必须研究的课题</w:t>
      </w:r>
      <w:r w:rsidR="00262052">
        <w:rPr>
          <w:rFonts w:hint="eastAsia"/>
        </w:rPr>
        <w:t>。</w:t>
      </w:r>
    </w:p>
    <w:bookmarkEnd w:id="82"/>
    <w:p w14:paraId="6380E774" w14:textId="77777777" w:rsidR="009310F4" w:rsidRPr="00636514" w:rsidRDefault="0055124F" w:rsidP="00042A16">
      <w:pPr>
        <w:pStyle w:val="1"/>
        <w:ind w:leftChars="0" w:left="0"/>
      </w:pPr>
      <w:r w:rsidRPr="00636514">
        <w:br w:type="page"/>
      </w:r>
      <w:bookmarkStart w:id="84" w:name="_Toc492673791"/>
      <w:bookmarkStart w:id="85" w:name="_Toc499238874"/>
      <w:r w:rsidR="009310F4" w:rsidRPr="00636514">
        <w:lastRenderedPageBreak/>
        <w:t>致谢</w:t>
      </w:r>
      <w:bookmarkEnd w:id="84"/>
      <w:bookmarkEnd w:id="8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73A00854" w:rsidR="004B1D41" w:rsidRDefault="00710A3C" w:rsidP="004B1D41">
      <w:pPr>
        <w:pStyle w:val="1"/>
        <w:ind w:left="240"/>
      </w:pPr>
      <w:bookmarkStart w:id="86" w:name="_Toc499238875"/>
      <w:r>
        <w:lastRenderedPageBreak/>
        <w:t>参考文献</w:t>
      </w:r>
      <w:bookmarkEnd w:id="8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406808" w14:textId="77777777" w:rsidR="005E7977" w:rsidRPr="005B5109" w:rsidRDefault="005E7977" w:rsidP="005B5109">
      <w:pPr>
        <w:pStyle w:val="a6"/>
        <w:ind w:firstLineChars="0" w:firstLine="0"/>
      </w:pPr>
    </w:p>
  </w:endnote>
  <w:endnote w:type="continuationSeparator" w:id="0">
    <w:p w14:paraId="571E1AD2" w14:textId="77777777" w:rsidR="005E7977" w:rsidRPr="005651D7" w:rsidRDefault="005E7977" w:rsidP="005651D7">
      <w:pPr>
        <w:pStyle w:val="a6"/>
        <w:ind w:firstLineChars="0" w:firstLine="0"/>
      </w:pPr>
    </w:p>
  </w:endnote>
  <w:endnote w:type="continuationNotice" w:id="1">
    <w:p w14:paraId="16372020" w14:textId="77777777" w:rsidR="005E7977" w:rsidRPr="00632ABF" w:rsidRDefault="005E7977" w:rsidP="005651D7">
      <w:pPr>
        <w:pStyle w:val="a6"/>
        <w:ind w:firstLineChars="0" w:firstLine="0"/>
      </w:pPr>
    </w:p>
  </w:endnote>
  <w:endnote w:id="2">
    <w:p w14:paraId="22BD2F37" w14:textId="1CD31FBC" w:rsidR="000B6191" w:rsidRPr="00F2661D" w:rsidRDefault="000B6191"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0B6191" w:rsidRPr="00C178D5" w:rsidRDefault="000B6191"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0B6191" w:rsidRPr="00DD45F9" w:rsidRDefault="000B6191"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0B6191" w:rsidRPr="004B1D41" w:rsidRDefault="000B6191"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0B6191" w:rsidRPr="00787D88" w:rsidRDefault="000B6191"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0B6191" w:rsidRPr="00932E5A" w:rsidRDefault="000B6191"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0B6191" w:rsidRPr="00787D88" w:rsidRDefault="000B6191"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0B6191" w:rsidRPr="00932E5A" w:rsidRDefault="000B6191"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0B6191" w:rsidRPr="00A46C57" w:rsidRDefault="000B6191"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0B6191" w:rsidRPr="006B1015" w:rsidRDefault="000B6191"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0B6191" w:rsidRPr="00806705" w:rsidRDefault="000B6191"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0B6191" w:rsidRPr="00376B07" w:rsidRDefault="000B6191"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0B6191" w:rsidRPr="00B70C8B" w:rsidRDefault="000B6191"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0B6191" w:rsidRPr="003A5F94" w:rsidRDefault="000B6191"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0B6191" w:rsidRPr="003B7152" w:rsidRDefault="000B6191"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0B6191" w:rsidRPr="00527EC9" w:rsidRDefault="000B6191"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0B6191" w:rsidRPr="00C04361" w:rsidRDefault="000B6191"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0B6191" w:rsidRPr="004B1D41" w:rsidRDefault="000B6191"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4ACED37A" w14:textId="77777777" w:rsidR="000B6191" w:rsidRPr="004B1D41" w:rsidRDefault="000B6191"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7">
    <w:p w14:paraId="045B62D1" w14:textId="77777777" w:rsidR="000B6191" w:rsidRPr="004B1D41" w:rsidRDefault="000B6191" w:rsidP="001637F3">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8">
    <w:p w14:paraId="596823CC" w14:textId="5E6A6D27"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0B6191" w:rsidRPr="004B1D41" w:rsidRDefault="000B6191"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3762846A" w14:textId="77777777" w:rsidR="000B6191" w:rsidRPr="004B1D41" w:rsidRDefault="000B6191" w:rsidP="000C1B6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2">
    <w:p w14:paraId="77C9DF50" w14:textId="77777777" w:rsidR="000B6191" w:rsidRPr="004B1D41" w:rsidRDefault="000B6191" w:rsidP="005A477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3">
    <w:p w14:paraId="0868FE65" w14:textId="77777777" w:rsidR="000B6191" w:rsidRPr="004B1D41" w:rsidRDefault="000B6191"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4">
    <w:p w14:paraId="576AE019" w14:textId="668D9118" w:rsidR="000B6191" w:rsidRPr="004B1D41" w:rsidRDefault="000B6191"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0B6191" w:rsidRPr="002A536B" w:rsidRDefault="000B6191"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0B6191" w:rsidRPr="003D3F09" w:rsidRDefault="000B6191"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0B6191" w:rsidRPr="007F34E7" w:rsidRDefault="000B6191"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0B6191" w:rsidRPr="00A22381" w:rsidRDefault="000B6191"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0B6191" w:rsidRPr="00DF52A8" w:rsidRDefault="000B6191"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0B6191" w:rsidRPr="006B1015" w:rsidRDefault="000B6191"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3C02FDF7" w14:textId="77777777" w:rsidR="000B6191" w:rsidRPr="004B1D41" w:rsidRDefault="000B6191" w:rsidP="00E265E5">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2">
    <w:p w14:paraId="355721EC" w14:textId="77777777" w:rsidR="000B6191" w:rsidRPr="00876AFC" w:rsidRDefault="000B6191" w:rsidP="00350AC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3">
    <w:p w14:paraId="21BEF7AD" w14:textId="77777777" w:rsidR="000B6191" w:rsidRPr="008A6523" w:rsidRDefault="000B6191" w:rsidP="0068030F">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4">
    <w:p w14:paraId="24064D6D" w14:textId="4ABF8B34" w:rsidR="000B6191" w:rsidRPr="008B1875" w:rsidRDefault="000B6191"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5">
    <w:p w14:paraId="11C9CBB6" w14:textId="77777777" w:rsidR="000B6191" w:rsidRPr="00587B0C" w:rsidRDefault="000B6191"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0B6191" w:rsidRPr="0037556C" w:rsidRDefault="000B6191"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0B6191" w:rsidRPr="00D339B5" w:rsidRDefault="000B6191"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0B6191" w:rsidRPr="00791ACF" w:rsidRDefault="000B6191"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0B6191" w:rsidRPr="00AA7410" w:rsidRDefault="000B6191"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0B6191" w:rsidRDefault="000B6191"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0B6191" w:rsidRPr="000D3B11" w:rsidRDefault="000B6191"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2DE717E2" w14:textId="77777777" w:rsidR="000B6191" w:rsidRPr="000D3B11" w:rsidRDefault="000B6191" w:rsidP="00AA0D22">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7DB49756" w14:textId="77777777" w:rsidR="000B6191" w:rsidRPr="004B1D41" w:rsidRDefault="000B6191" w:rsidP="008028B0">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0B6191" w:rsidRDefault="000B6191">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0B6191" w:rsidRDefault="000B6191">
    <w:pPr>
      <w:pStyle w:val="a6"/>
      <w:ind w:firstLine="360"/>
      <w:jc w:val="center"/>
    </w:pPr>
  </w:p>
  <w:p w14:paraId="171701BB" w14:textId="77777777" w:rsidR="000B6191" w:rsidRDefault="000B6191">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0B6191" w:rsidRDefault="000B6191">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0B6191" w:rsidRDefault="000B6191">
    <w:pPr>
      <w:pStyle w:val="a6"/>
      <w:ind w:firstLine="360"/>
      <w:jc w:val="center"/>
    </w:pPr>
  </w:p>
  <w:p w14:paraId="323A3F9D" w14:textId="77777777" w:rsidR="000B6191" w:rsidRDefault="000B6191">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0B6191" w:rsidRDefault="000B6191" w:rsidP="00F54CD9">
    <w:pPr>
      <w:pStyle w:val="a6"/>
      <w:ind w:firstLine="360"/>
    </w:pPr>
  </w:p>
  <w:p w14:paraId="60063D9F" w14:textId="77777777" w:rsidR="000B6191" w:rsidRDefault="000B6191">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0B6191" w:rsidRDefault="000B6191">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6461811"/>
      <w:docPartObj>
        <w:docPartGallery w:val="Page Numbers (Bottom of Page)"/>
        <w:docPartUnique/>
      </w:docPartObj>
    </w:sdtPr>
    <w:sdtContent>
      <w:p w14:paraId="3DE18ABF" w14:textId="31F6BC04" w:rsidR="000B6191" w:rsidRDefault="000B6191">
        <w:pPr>
          <w:pStyle w:val="a6"/>
          <w:ind w:firstLine="360"/>
          <w:jc w:val="center"/>
        </w:pPr>
        <w:r>
          <w:fldChar w:fldCharType="begin"/>
        </w:r>
        <w:r>
          <w:instrText>PAGE   \* MERGEFORMAT</w:instrText>
        </w:r>
        <w:r>
          <w:fldChar w:fldCharType="separate"/>
        </w:r>
        <w:r w:rsidR="0049273B" w:rsidRPr="0049273B">
          <w:rPr>
            <w:noProof/>
            <w:lang w:val="zh-CN" w:eastAsia="zh-CN"/>
          </w:rPr>
          <w:t>IV</w:t>
        </w:r>
        <w:r>
          <w:fldChar w:fldCharType="end"/>
        </w:r>
      </w:p>
    </w:sdtContent>
  </w:sdt>
  <w:p w14:paraId="35649A9A" w14:textId="77777777" w:rsidR="000B6191" w:rsidRDefault="000B6191">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7D5CB2" w14:textId="77777777" w:rsidR="005E7977" w:rsidRDefault="005E7977" w:rsidP="00EF780A">
      <w:pPr>
        <w:spacing w:line="240" w:lineRule="auto"/>
        <w:ind w:firstLine="480"/>
      </w:pPr>
      <w:r>
        <w:separator/>
      </w:r>
    </w:p>
  </w:footnote>
  <w:footnote w:type="continuationSeparator" w:id="0">
    <w:p w14:paraId="057D8CCE" w14:textId="77777777" w:rsidR="005E7977" w:rsidRDefault="005E7977" w:rsidP="00EF780A">
      <w:pPr>
        <w:spacing w:line="240" w:lineRule="auto"/>
        <w:ind w:firstLine="480"/>
      </w:pPr>
      <w:r>
        <w:continuationSeparator/>
      </w:r>
    </w:p>
  </w:footnote>
  <w:footnote w:type="continuationNotice" w:id="1">
    <w:p w14:paraId="65CCC1A1" w14:textId="77777777" w:rsidR="005E7977" w:rsidRDefault="005E7977">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0B6191" w:rsidRDefault="000B6191">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0B6191" w:rsidRDefault="000B6191">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0B6191" w:rsidRDefault="000B6191">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0B6191" w:rsidRPr="00F54CD9" w:rsidRDefault="000B6191"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0B6191" w:rsidRDefault="000B6191">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0B6191" w:rsidRDefault="000B6191">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0B6191" w:rsidRDefault="000B6191">
    <w:pPr>
      <w:pStyle w:val="a5"/>
      <w:ind w:firstLine="360"/>
    </w:pPr>
    <w:r>
      <w:rPr>
        <w:rFonts w:hint="eastAsia"/>
        <w:lang w:eastAsia="zh-CN"/>
      </w:rPr>
      <w:t>华东师范大学</w:t>
    </w:r>
    <w:r>
      <w:t>专业硕士学位论文</w:t>
    </w:r>
  </w:p>
  <w:p w14:paraId="3B514A3F" w14:textId="630A842C" w:rsidR="000B6191" w:rsidRPr="00F54CD9" w:rsidRDefault="000B6191"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F8E4290"/>
    <w:multiLevelType w:val="hybridMultilevel"/>
    <w:tmpl w:val="284E960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77B420B"/>
    <w:multiLevelType w:val="hybridMultilevel"/>
    <w:tmpl w:val="26166614"/>
    <w:lvl w:ilvl="0" w:tplc="944255F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3"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6"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4F719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6"/>
  </w:num>
  <w:num w:numId="2">
    <w:abstractNumId w:val="10"/>
  </w:num>
  <w:num w:numId="3">
    <w:abstractNumId w:val="28"/>
  </w:num>
  <w:num w:numId="4">
    <w:abstractNumId w:val="14"/>
  </w:num>
  <w:num w:numId="5">
    <w:abstractNumId w:val="32"/>
  </w:num>
  <w:num w:numId="6">
    <w:abstractNumId w:val="19"/>
  </w:num>
  <w:num w:numId="7">
    <w:abstractNumId w:val="3"/>
  </w:num>
  <w:num w:numId="8">
    <w:abstractNumId w:val="15"/>
  </w:num>
  <w:num w:numId="9">
    <w:abstractNumId w:val="24"/>
  </w:num>
  <w:num w:numId="10">
    <w:abstractNumId w:val="5"/>
  </w:num>
  <w:num w:numId="11">
    <w:abstractNumId w:val="0"/>
  </w:num>
  <w:num w:numId="12">
    <w:abstractNumId w:val="7"/>
  </w:num>
  <w:num w:numId="13">
    <w:abstractNumId w:val="2"/>
  </w:num>
  <w:num w:numId="14">
    <w:abstractNumId w:val="21"/>
  </w:num>
  <w:num w:numId="15">
    <w:abstractNumId w:val="29"/>
  </w:num>
  <w:num w:numId="16">
    <w:abstractNumId w:val="35"/>
  </w:num>
  <w:num w:numId="17">
    <w:abstractNumId w:val="8"/>
  </w:num>
  <w:num w:numId="18">
    <w:abstractNumId w:val="16"/>
  </w:num>
  <w:num w:numId="19">
    <w:abstractNumId w:val="17"/>
  </w:num>
  <w:num w:numId="20">
    <w:abstractNumId w:val="9"/>
  </w:num>
  <w:num w:numId="21">
    <w:abstractNumId w:val="11"/>
  </w:num>
  <w:num w:numId="22">
    <w:abstractNumId w:val="23"/>
  </w:num>
  <w:num w:numId="23">
    <w:abstractNumId w:val="18"/>
  </w:num>
  <w:num w:numId="24">
    <w:abstractNumId w:val="22"/>
  </w:num>
  <w:num w:numId="25">
    <w:abstractNumId w:val="33"/>
  </w:num>
  <w:num w:numId="26">
    <w:abstractNumId w:val="1"/>
  </w:num>
  <w:num w:numId="27">
    <w:abstractNumId w:val="6"/>
  </w:num>
  <w:num w:numId="28">
    <w:abstractNumId w:val="12"/>
  </w:num>
  <w:num w:numId="29">
    <w:abstractNumId w:val="27"/>
  </w:num>
  <w:num w:numId="30">
    <w:abstractNumId w:val="30"/>
  </w:num>
  <w:num w:numId="31">
    <w:abstractNumId w:val="31"/>
  </w:num>
  <w:num w:numId="32">
    <w:abstractNumId w:val="25"/>
  </w:num>
  <w:num w:numId="33">
    <w:abstractNumId w:val="13"/>
  </w:num>
  <w:num w:numId="34">
    <w:abstractNumId w:val="4"/>
  </w:num>
  <w:num w:numId="35">
    <w:abstractNumId w:val="34"/>
  </w:num>
  <w:num w:numId="36">
    <w:abstractNumId w:val="2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63A"/>
    <w:rsid w:val="00010724"/>
    <w:rsid w:val="00010873"/>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B7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C95"/>
    <w:rsid w:val="00017DCA"/>
    <w:rsid w:val="00017FEE"/>
    <w:rsid w:val="00017FEF"/>
    <w:rsid w:val="0002006B"/>
    <w:rsid w:val="000200B7"/>
    <w:rsid w:val="00020268"/>
    <w:rsid w:val="000206AA"/>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98"/>
    <w:rsid w:val="00037E8C"/>
    <w:rsid w:val="00040018"/>
    <w:rsid w:val="0004003A"/>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2F7"/>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89F"/>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4EB"/>
    <w:rsid w:val="0007552F"/>
    <w:rsid w:val="00075540"/>
    <w:rsid w:val="00075B04"/>
    <w:rsid w:val="00075C08"/>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2F35"/>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7"/>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D6"/>
    <w:rsid w:val="000B6191"/>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CB1"/>
    <w:rsid w:val="000C4D50"/>
    <w:rsid w:val="000C4DE0"/>
    <w:rsid w:val="000C4DE4"/>
    <w:rsid w:val="000C588B"/>
    <w:rsid w:val="000C5CFC"/>
    <w:rsid w:val="000C6239"/>
    <w:rsid w:val="000C64E7"/>
    <w:rsid w:val="000C65C4"/>
    <w:rsid w:val="000C7121"/>
    <w:rsid w:val="000C71A7"/>
    <w:rsid w:val="000C7326"/>
    <w:rsid w:val="000C7601"/>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5FBB"/>
    <w:rsid w:val="000D652D"/>
    <w:rsid w:val="000D66BD"/>
    <w:rsid w:val="000D689F"/>
    <w:rsid w:val="000D68AC"/>
    <w:rsid w:val="000D6AD2"/>
    <w:rsid w:val="000D6DE5"/>
    <w:rsid w:val="000D712C"/>
    <w:rsid w:val="000D725F"/>
    <w:rsid w:val="000D748D"/>
    <w:rsid w:val="000D768F"/>
    <w:rsid w:val="000D7A67"/>
    <w:rsid w:val="000E00D9"/>
    <w:rsid w:val="000E05BC"/>
    <w:rsid w:val="000E0674"/>
    <w:rsid w:val="000E0B0C"/>
    <w:rsid w:val="000E0BC7"/>
    <w:rsid w:val="000E12DF"/>
    <w:rsid w:val="000E16BC"/>
    <w:rsid w:val="000E180B"/>
    <w:rsid w:val="000E1887"/>
    <w:rsid w:val="000E1D1A"/>
    <w:rsid w:val="000E2190"/>
    <w:rsid w:val="000E229D"/>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7E"/>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99C"/>
    <w:rsid w:val="000E7E9F"/>
    <w:rsid w:val="000E7FED"/>
    <w:rsid w:val="000F0025"/>
    <w:rsid w:val="000F0080"/>
    <w:rsid w:val="000F00AD"/>
    <w:rsid w:val="000F055D"/>
    <w:rsid w:val="000F0C81"/>
    <w:rsid w:val="000F0F2A"/>
    <w:rsid w:val="000F0F9A"/>
    <w:rsid w:val="000F19A6"/>
    <w:rsid w:val="000F1F0C"/>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6F41"/>
    <w:rsid w:val="000F7576"/>
    <w:rsid w:val="000F7A40"/>
    <w:rsid w:val="000F7F53"/>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C1F"/>
    <w:rsid w:val="00110DF9"/>
    <w:rsid w:val="00111096"/>
    <w:rsid w:val="001112DF"/>
    <w:rsid w:val="0011136F"/>
    <w:rsid w:val="001115F6"/>
    <w:rsid w:val="0011184F"/>
    <w:rsid w:val="001118FE"/>
    <w:rsid w:val="0011195D"/>
    <w:rsid w:val="00111B01"/>
    <w:rsid w:val="00111D88"/>
    <w:rsid w:val="00111E0B"/>
    <w:rsid w:val="001122EC"/>
    <w:rsid w:val="0011233B"/>
    <w:rsid w:val="00112562"/>
    <w:rsid w:val="001126AE"/>
    <w:rsid w:val="00112C0C"/>
    <w:rsid w:val="00112F37"/>
    <w:rsid w:val="00113080"/>
    <w:rsid w:val="00113758"/>
    <w:rsid w:val="001138B4"/>
    <w:rsid w:val="00113A3A"/>
    <w:rsid w:val="00113AA3"/>
    <w:rsid w:val="00113B09"/>
    <w:rsid w:val="00113B4E"/>
    <w:rsid w:val="00113C7A"/>
    <w:rsid w:val="00113F4A"/>
    <w:rsid w:val="001140C5"/>
    <w:rsid w:val="0011416A"/>
    <w:rsid w:val="00114236"/>
    <w:rsid w:val="0011453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43"/>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67F7"/>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285"/>
    <w:rsid w:val="001325D7"/>
    <w:rsid w:val="00132661"/>
    <w:rsid w:val="00132785"/>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9AB"/>
    <w:rsid w:val="00140C5E"/>
    <w:rsid w:val="00140CEE"/>
    <w:rsid w:val="00140F59"/>
    <w:rsid w:val="00141875"/>
    <w:rsid w:val="0014199B"/>
    <w:rsid w:val="00142173"/>
    <w:rsid w:val="00142774"/>
    <w:rsid w:val="001428A5"/>
    <w:rsid w:val="00142901"/>
    <w:rsid w:val="001429CF"/>
    <w:rsid w:val="00142B9E"/>
    <w:rsid w:val="00142D6C"/>
    <w:rsid w:val="00142DD2"/>
    <w:rsid w:val="001434D7"/>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9AE"/>
    <w:rsid w:val="00145BA8"/>
    <w:rsid w:val="00145C2B"/>
    <w:rsid w:val="00145D7F"/>
    <w:rsid w:val="00146077"/>
    <w:rsid w:val="00146270"/>
    <w:rsid w:val="001464B0"/>
    <w:rsid w:val="001464F7"/>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A05"/>
    <w:rsid w:val="00153BBC"/>
    <w:rsid w:val="00153BC8"/>
    <w:rsid w:val="00153F67"/>
    <w:rsid w:val="001542FE"/>
    <w:rsid w:val="00154599"/>
    <w:rsid w:val="0015473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852"/>
    <w:rsid w:val="00156D43"/>
    <w:rsid w:val="00156DCB"/>
    <w:rsid w:val="00156ED6"/>
    <w:rsid w:val="00156F07"/>
    <w:rsid w:val="00156F4A"/>
    <w:rsid w:val="00157284"/>
    <w:rsid w:val="0015748C"/>
    <w:rsid w:val="00157536"/>
    <w:rsid w:val="00157706"/>
    <w:rsid w:val="001578ED"/>
    <w:rsid w:val="00157ABB"/>
    <w:rsid w:val="001601A1"/>
    <w:rsid w:val="001605FF"/>
    <w:rsid w:val="0016062D"/>
    <w:rsid w:val="001613D4"/>
    <w:rsid w:val="00161614"/>
    <w:rsid w:val="00161804"/>
    <w:rsid w:val="0016182F"/>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74"/>
    <w:rsid w:val="001659B9"/>
    <w:rsid w:val="00165A78"/>
    <w:rsid w:val="00165D3E"/>
    <w:rsid w:val="0016622A"/>
    <w:rsid w:val="0016629F"/>
    <w:rsid w:val="00166527"/>
    <w:rsid w:val="001667EF"/>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A8D"/>
    <w:rsid w:val="00176C1E"/>
    <w:rsid w:val="00176D88"/>
    <w:rsid w:val="0017707D"/>
    <w:rsid w:val="001770A8"/>
    <w:rsid w:val="0017732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A79"/>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F1"/>
    <w:rsid w:val="001A3F79"/>
    <w:rsid w:val="001A4105"/>
    <w:rsid w:val="001A4339"/>
    <w:rsid w:val="001A436C"/>
    <w:rsid w:val="001A460A"/>
    <w:rsid w:val="001A469D"/>
    <w:rsid w:val="001A47B4"/>
    <w:rsid w:val="001A4EE9"/>
    <w:rsid w:val="001A503F"/>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C0"/>
    <w:rsid w:val="001A7CB1"/>
    <w:rsid w:val="001B0042"/>
    <w:rsid w:val="001B00EB"/>
    <w:rsid w:val="001B0411"/>
    <w:rsid w:val="001B0AD0"/>
    <w:rsid w:val="001B0B16"/>
    <w:rsid w:val="001B0B57"/>
    <w:rsid w:val="001B0BDE"/>
    <w:rsid w:val="001B0D41"/>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7C7"/>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686"/>
    <w:rsid w:val="001C2777"/>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DF0"/>
    <w:rsid w:val="001D030A"/>
    <w:rsid w:val="001D04F4"/>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AC6"/>
    <w:rsid w:val="001D5F3F"/>
    <w:rsid w:val="001D61D3"/>
    <w:rsid w:val="001D6672"/>
    <w:rsid w:val="001D66A5"/>
    <w:rsid w:val="001D6AF5"/>
    <w:rsid w:val="001D6D1C"/>
    <w:rsid w:val="001D6D6B"/>
    <w:rsid w:val="001D6D8B"/>
    <w:rsid w:val="001D6FF3"/>
    <w:rsid w:val="001D70E7"/>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E7965"/>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7EA"/>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5D8"/>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C8"/>
    <w:rsid w:val="0021613B"/>
    <w:rsid w:val="002164A2"/>
    <w:rsid w:val="0021675D"/>
    <w:rsid w:val="0021678A"/>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CC8"/>
    <w:rsid w:val="00223FF9"/>
    <w:rsid w:val="0022414D"/>
    <w:rsid w:val="00224301"/>
    <w:rsid w:val="00224340"/>
    <w:rsid w:val="002243F5"/>
    <w:rsid w:val="00224948"/>
    <w:rsid w:val="00224D00"/>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915"/>
    <w:rsid w:val="00236BA6"/>
    <w:rsid w:val="00236CB0"/>
    <w:rsid w:val="00236CCE"/>
    <w:rsid w:val="00236D92"/>
    <w:rsid w:val="00236F32"/>
    <w:rsid w:val="002371B5"/>
    <w:rsid w:val="002375EB"/>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47"/>
    <w:rsid w:val="002417D9"/>
    <w:rsid w:val="00241AFD"/>
    <w:rsid w:val="00241B5B"/>
    <w:rsid w:val="00241C54"/>
    <w:rsid w:val="002420E9"/>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A67"/>
    <w:rsid w:val="00250BAF"/>
    <w:rsid w:val="00250E78"/>
    <w:rsid w:val="00251912"/>
    <w:rsid w:val="00251D94"/>
    <w:rsid w:val="00251E72"/>
    <w:rsid w:val="00251EA7"/>
    <w:rsid w:val="00251F50"/>
    <w:rsid w:val="0025215C"/>
    <w:rsid w:val="00252424"/>
    <w:rsid w:val="0025290F"/>
    <w:rsid w:val="00252CD8"/>
    <w:rsid w:val="00252CFC"/>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93D"/>
    <w:rsid w:val="00260987"/>
    <w:rsid w:val="00260BB7"/>
    <w:rsid w:val="00260C75"/>
    <w:rsid w:val="00260F8F"/>
    <w:rsid w:val="00261007"/>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C0D"/>
    <w:rsid w:val="00263D50"/>
    <w:rsid w:val="00263E43"/>
    <w:rsid w:val="00263E9C"/>
    <w:rsid w:val="00264314"/>
    <w:rsid w:val="002645E8"/>
    <w:rsid w:val="00264EDE"/>
    <w:rsid w:val="00265378"/>
    <w:rsid w:val="00265693"/>
    <w:rsid w:val="00265753"/>
    <w:rsid w:val="00265786"/>
    <w:rsid w:val="002657F2"/>
    <w:rsid w:val="00265A6B"/>
    <w:rsid w:val="00265E10"/>
    <w:rsid w:val="00265E21"/>
    <w:rsid w:val="002666A7"/>
    <w:rsid w:val="002667E0"/>
    <w:rsid w:val="002667EC"/>
    <w:rsid w:val="00266EB4"/>
    <w:rsid w:val="00267335"/>
    <w:rsid w:val="0026735D"/>
    <w:rsid w:val="00267430"/>
    <w:rsid w:val="0026773B"/>
    <w:rsid w:val="00267979"/>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7C6"/>
    <w:rsid w:val="00273D7A"/>
    <w:rsid w:val="00273F49"/>
    <w:rsid w:val="00274030"/>
    <w:rsid w:val="00274293"/>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DA5"/>
    <w:rsid w:val="00280EC8"/>
    <w:rsid w:val="00280F08"/>
    <w:rsid w:val="002810E8"/>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B"/>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6BB"/>
    <w:rsid w:val="0028597F"/>
    <w:rsid w:val="00285BED"/>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904"/>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5E89"/>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944"/>
    <w:rsid w:val="002A3C18"/>
    <w:rsid w:val="002A403D"/>
    <w:rsid w:val="002A40BA"/>
    <w:rsid w:val="002A41DC"/>
    <w:rsid w:val="002A420F"/>
    <w:rsid w:val="002A4474"/>
    <w:rsid w:val="002A44FD"/>
    <w:rsid w:val="002A461E"/>
    <w:rsid w:val="002A4A9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B01C7"/>
    <w:rsid w:val="002B01F0"/>
    <w:rsid w:val="002B0365"/>
    <w:rsid w:val="002B04F9"/>
    <w:rsid w:val="002B07A3"/>
    <w:rsid w:val="002B0D5E"/>
    <w:rsid w:val="002B0D92"/>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709"/>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730"/>
    <w:rsid w:val="0030295A"/>
    <w:rsid w:val="00302A2F"/>
    <w:rsid w:val="00302B90"/>
    <w:rsid w:val="00302D41"/>
    <w:rsid w:val="00302FF1"/>
    <w:rsid w:val="00303090"/>
    <w:rsid w:val="00303110"/>
    <w:rsid w:val="0030322A"/>
    <w:rsid w:val="003032F7"/>
    <w:rsid w:val="003035AC"/>
    <w:rsid w:val="00303907"/>
    <w:rsid w:val="003039A6"/>
    <w:rsid w:val="00303BF7"/>
    <w:rsid w:val="00303E3D"/>
    <w:rsid w:val="00303E76"/>
    <w:rsid w:val="00303FE7"/>
    <w:rsid w:val="00304096"/>
    <w:rsid w:val="00304164"/>
    <w:rsid w:val="003042BE"/>
    <w:rsid w:val="0030438E"/>
    <w:rsid w:val="00304A5B"/>
    <w:rsid w:val="00304C33"/>
    <w:rsid w:val="00304EF8"/>
    <w:rsid w:val="003054A9"/>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2FA"/>
    <w:rsid w:val="00311438"/>
    <w:rsid w:val="003114D6"/>
    <w:rsid w:val="00311EEE"/>
    <w:rsid w:val="00311F78"/>
    <w:rsid w:val="003120A5"/>
    <w:rsid w:val="0031211C"/>
    <w:rsid w:val="003124DF"/>
    <w:rsid w:val="00312B59"/>
    <w:rsid w:val="00313168"/>
    <w:rsid w:val="00313384"/>
    <w:rsid w:val="003133DF"/>
    <w:rsid w:val="0031393E"/>
    <w:rsid w:val="00313ED0"/>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DAF"/>
    <w:rsid w:val="00326F04"/>
    <w:rsid w:val="00326F43"/>
    <w:rsid w:val="00327235"/>
    <w:rsid w:val="003272D2"/>
    <w:rsid w:val="0032771C"/>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0FD"/>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C1B"/>
    <w:rsid w:val="00343F28"/>
    <w:rsid w:val="00344431"/>
    <w:rsid w:val="00344607"/>
    <w:rsid w:val="00344914"/>
    <w:rsid w:val="00344A80"/>
    <w:rsid w:val="00344B86"/>
    <w:rsid w:val="00344CF4"/>
    <w:rsid w:val="00344DDD"/>
    <w:rsid w:val="003451A5"/>
    <w:rsid w:val="003458D2"/>
    <w:rsid w:val="00345A73"/>
    <w:rsid w:val="00345B0A"/>
    <w:rsid w:val="00345BA6"/>
    <w:rsid w:val="00345F3D"/>
    <w:rsid w:val="00345F7A"/>
    <w:rsid w:val="003463D3"/>
    <w:rsid w:val="003469E2"/>
    <w:rsid w:val="00346A28"/>
    <w:rsid w:val="00346B9E"/>
    <w:rsid w:val="00346BC2"/>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E9"/>
    <w:rsid w:val="003527DE"/>
    <w:rsid w:val="00352A9F"/>
    <w:rsid w:val="00352AC9"/>
    <w:rsid w:val="00352B5E"/>
    <w:rsid w:val="00352B93"/>
    <w:rsid w:val="00353057"/>
    <w:rsid w:val="0035326A"/>
    <w:rsid w:val="0035326B"/>
    <w:rsid w:val="00353E0B"/>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82A"/>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3F17"/>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B39"/>
    <w:rsid w:val="003A1B43"/>
    <w:rsid w:val="003A1DD5"/>
    <w:rsid w:val="003A2098"/>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53"/>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F56"/>
    <w:rsid w:val="003C3065"/>
    <w:rsid w:val="003C3218"/>
    <w:rsid w:val="003C3349"/>
    <w:rsid w:val="003C36D0"/>
    <w:rsid w:val="003C370B"/>
    <w:rsid w:val="003C39E3"/>
    <w:rsid w:val="003C3BD8"/>
    <w:rsid w:val="003C4233"/>
    <w:rsid w:val="003C4299"/>
    <w:rsid w:val="003C48F6"/>
    <w:rsid w:val="003C4DE5"/>
    <w:rsid w:val="003C4E04"/>
    <w:rsid w:val="003C4EFA"/>
    <w:rsid w:val="003C50FB"/>
    <w:rsid w:val="003C5444"/>
    <w:rsid w:val="003C54F8"/>
    <w:rsid w:val="003C5E19"/>
    <w:rsid w:val="003C5F7C"/>
    <w:rsid w:val="003C636D"/>
    <w:rsid w:val="003C67D1"/>
    <w:rsid w:val="003C6949"/>
    <w:rsid w:val="003C6961"/>
    <w:rsid w:val="003C6C14"/>
    <w:rsid w:val="003C6DC6"/>
    <w:rsid w:val="003C6F61"/>
    <w:rsid w:val="003C71D3"/>
    <w:rsid w:val="003C7357"/>
    <w:rsid w:val="003C7491"/>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445"/>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BA9"/>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F1A"/>
    <w:rsid w:val="003F524B"/>
    <w:rsid w:val="003F527A"/>
    <w:rsid w:val="003F52B1"/>
    <w:rsid w:val="003F53D6"/>
    <w:rsid w:val="003F596D"/>
    <w:rsid w:val="003F5BB0"/>
    <w:rsid w:val="003F5CF5"/>
    <w:rsid w:val="003F5E52"/>
    <w:rsid w:val="003F658E"/>
    <w:rsid w:val="003F69A8"/>
    <w:rsid w:val="003F69D4"/>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DA"/>
    <w:rsid w:val="00400E48"/>
    <w:rsid w:val="00401282"/>
    <w:rsid w:val="00401290"/>
    <w:rsid w:val="00401414"/>
    <w:rsid w:val="004018F8"/>
    <w:rsid w:val="00401BA3"/>
    <w:rsid w:val="00401D43"/>
    <w:rsid w:val="00401F0E"/>
    <w:rsid w:val="00402044"/>
    <w:rsid w:val="004022A8"/>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272"/>
    <w:rsid w:val="0041148A"/>
    <w:rsid w:val="004115F3"/>
    <w:rsid w:val="00411A82"/>
    <w:rsid w:val="00411D9B"/>
    <w:rsid w:val="00411E32"/>
    <w:rsid w:val="00411F10"/>
    <w:rsid w:val="004120CB"/>
    <w:rsid w:val="004124E8"/>
    <w:rsid w:val="00412543"/>
    <w:rsid w:val="004125A0"/>
    <w:rsid w:val="00412657"/>
    <w:rsid w:val="00412C3E"/>
    <w:rsid w:val="00412C94"/>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52D"/>
    <w:rsid w:val="00416538"/>
    <w:rsid w:val="00416673"/>
    <w:rsid w:val="004168DA"/>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892"/>
    <w:rsid w:val="00430A7B"/>
    <w:rsid w:val="00430AAB"/>
    <w:rsid w:val="00430E6A"/>
    <w:rsid w:val="004316BC"/>
    <w:rsid w:val="004316EB"/>
    <w:rsid w:val="00431966"/>
    <w:rsid w:val="00431B5D"/>
    <w:rsid w:val="004322F9"/>
    <w:rsid w:val="0043236A"/>
    <w:rsid w:val="004323CF"/>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793"/>
    <w:rsid w:val="00442DED"/>
    <w:rsid w:val="00442EF0"/>
    <w:rsid w:val="00442F39"/>
    <w:rsid w:val="00443011"/>
    <w:rsid w:val="00443082"/>
    <w:rsid w:val="00443094"/>
    <w:rsid w:val="004432A6"/>
    <w:rsid w:val="004435E4"/>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2314"/>
    <w:rsid w:val="00452915"/>
    <w:rsid w:val="00452D3C"/>
    <w:rsid w:val="00452F32"/>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18A"/>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4EB"/>
    <w:rsid w:val="00463990"/>
    <w:rsid w:val="00463A13"/>
    <w:rsid w:val="0046428E"/>
    <w:rsid w:val="004642D6"/>
    <w:rsid w:val="004642FB"/>
    <w:rsid w:val="00464810"/>
    <w:rsid w:val="0046481C"/>
    <w:rsid w:val="00464863"/>
    <w:rsid w:val="00464A93"/>
    <w:rsid w:val="00464BD4"/>
    <w:rsid w:val="004656DB"/>
    <w:rsid w:val="00466205"/>
    <w:rsid w:val="004664E0"/>
    <w:rsid w:val="004664FF"/>
    <w:rsid w:val="0046666E"/>
    <w:rsid w:val="00466701"/>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09C"/>
    <w:rsid w:val="004921BA"/>
    <w:rsid w:val="0049258A"/>
    <w:rsid w:val="004926E5"/>
    <w:rsid w:val="0049273B"/>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A7B"/>
    <w:rsid w:val="004A19F1"/>
    <w:rsid w:val="004A1B78"/>
    <w:rsid w:val="004A1F54"/>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856"/>
    <w:rsid w:val="004A5C33"/>
    <w:rsid w:val="004A5D0D"/>
    <w:rsid w:val="004A5ED4"/>
    <w:rsid w:val="004A6493"/>
    <w:rsid w:val="004A6DC4"/>
    <w:rsid w:val="004A6E80"/>
    <w:rsid w:val="004A6F2D"/>
    <w:rsid w:val="004A713B"/>
    <w:rsid w:val="004A7378"/>
    <w:rsid w:val="004A7905"/>
    <w:rsid w:val="004A796C"/>
    <w:rsid w:val="004A7996"/>
    <w:rsid w:val="004A7D76"/>
    <w:rsid w:val="004A7F4F"/>
    <w:rsid w:val="004B004A"/>
    <w:rsid w:val="004B0168"/>
    <w:rsid w:val="004B0261"/>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77"/>
    <w:rsid w:val="004B4EEE"/>
    <w:rsid w:val="004B5061"/>
    <w:rsid w:val="004B54D3"/>
    <w:rsid w:val="004B55C6"/>
    <w:rsid w:val="004B57B5"/>
    <w:rsid w:val="004B59A1"/>
    <w:rsid w:val="004B59DF"/>
    <w:rsid w:val="004B5B1C"/>
    <w:rsid w:val="004B5CC5"/>
    <w:rsid w:val="004B5DF2"/>
    <w:rsid w:val="004B6283"/>
    <w:rsid w:val="004B62EE"/>
    <w:rsid w:val="004B6549"/>
    <w:rsid w:val="004B6677"/>
    <w:rsid w:val="004B6751"/>
    <w:rsid w:val="004B68D0"/>
    <w:rsid w:val="004B697D"/>
    <w:rsid w:val="004B6ED5"/>
    <w:rsid w:val="004B710C"/>
    <w:rsid w:val="004B75A7"/>
    <w:rsid w:val="004B765F"/>
    <w:rsid w:val="004B7763"/>
    <w:rsid w:val="004B7C08"/>
    <w:rsid w:val="004B7DDF"/>
    <w:rsid w:val="004B7EF1"/>
    <w:rsid w:val="004C0547"/>
    <w:rsid w:val="004C059D"/>
    <w:rsid w:val="004C08F5"/>
    <w:rsid w:val="004C0C22"/>
    <w:rsid w:val="004C1371"/>
    <w:rsid w:val="004C13CD"/>
    <w:rsid w:val="004C1564"/>
    <w:rsid w:val="004C17DE"/>
    <w:rsid w:val="004C18CB"/>
    <w:rsid w:val="004C1A38"/>
    <w:rsid w:val="004C1B70"/>
    <w:rsid w:val="004C1CCB"/>
    <w:rsid w:val="004C1ED3"/>
    <w:rsid w:val="004C1EDC"/>
    <w:rsid w:val="004C208E"/>
    <w:rsid w:val="004C21DD"/>
    <w:rsid w:val="004C2415"/>
    <w:rsid w:val="004C248A"/>
    <w:rsid w:val="004C2572"/>
    <w:rsid w:val="004C27F1"/>
    <w:rsid w:val="004C2867"/>
    <w:rsid w:val="004C2CC0"/>
    <w:rsid w:val="004C2E9D"/>
    <w:rsid w:val="004C3118"/>
    <w:rsid w:val="004C4360"/>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9AF"/>
    <w:rsid w:val="004C79FA"/>
    <w:rsid w:val="004C7A00"/>
    <w:rsid w:val="004C7F90"/>
    <w:rsid w:val="004D0022"/>
    <w:rsid w:val="004D0288"/>
    <w:rsid w:val="004D1145"/>
    <w:rsid w:val="004D137D"/>
    <w:rsid w:val="004D15FB"/>
    <w:rsid w:val="004D1943"/>
    <w:rsid w:val="004D1BBF"/>
    <w:rsid w:val="004D1C4B"/>
    <w:rsid w:val="004D1C7A"/>
    <w:rsid w:val="004D1D4A"/>
    <w:rsid w:val="004D1D9D"/>
    <w:rsid w:val="004D1F44"/>
    <w:rsid w:val="004D2072"/>
    <w:rsid w:val="004D2776"/>
    <w:rsid w:val="004D27CE"/>
    <w:rsid w:val="004D283F"/>
    <w:rsid w:val="004D2892"/>
    <w:rsid w:val="004D28D5"/>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C26"/>
    <w:rsid w:val="004E0F16"/>
    <w:rsid w:val="004E11C9"/>
    <w:rsid w:val="004E1407"/>
    <w:rsid w:val="004E1507"/>
    <w:rsid w:val="004E1543"/>
    <w:rsid w:val="004E1753"/>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6E4"/>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BFA"/>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7111"/>
    <w:rsid w:val="004F74E4"/>
    <w:rsid w:val="004F756B"/>
    <w:rsid w:val="004F7835"/>
    <w:rsid w:val="004F7A1B"/>
    <w:rsid w:val="00500000"/>
    <w:rsid w:val="005007AE"/>
    <w:rsid w:val="00500914"/>
    <w:rsid w:val="00500E9B"/>
    <w:rsid w:val="00500EBB"/>
    <w:rsid w:val="00500F35"/>
    <w:rsid w:val="00500F85"/>
    <w:rsid w:val="005013D2"/>
    <w:rsid w:val="005013DE"/>
    <w:rsid w:val="00501406"/>
    <w:rsid w:val="00501727"/>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2F0"/>
    <w:rsid w:val="0050634C"/>
    <w:rsid w:val="005063C1"/>
    <w:rsid w:val="005063F3"/>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71"/>
    <w:rsid w:val="00507CE3"/>
    <w:rsid w:val="00507DA8"/>
    <w:rsid w:val="00507ED8"/>
    <w:rsid w:val="00507FEF"/>
    <w:rsid w:val="0051014E"/>
    <w:rsid w:val="005108A6"/>
    <w:rsid w:val="00510A5D"/>
    <w:rsid w:val="00510C74"/>
    <w:rsid w:val="00510E7D"/>
    <w:rsid w:val="005111C6"/>
    <w:rsid w:val="00511389"/>
    <w:rsid w:val="005115B8"/>
    <w:rsid w:val="005117C2"/>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0D7F"/>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C"/>
    <w:rsid w:val="00540B0E"/>
    <w:rsid w:val="00540C10"/>
    <w:rsid w:val="00540C86"/>
    <w:rsid w:val="00540D99"/>
    <w:rsid w:val="00540DC1"/>
    <w:rsid w:val="00540E75"/>
    <w:rsid w:val="0054138E"/>
    <w:rsid w:val="005415A7"/>
    <w:rsid w:val="005417A2"/>
    <w:rsid w:val="00541972"/>
    <w:rsid w:val="00541B98"/>
    <w:rsid w:val="00541FC9"/>
    <w:rsid w:val="0054231C"/>
    <w:rsid w:val="0054246C"/>
    <w:rsid w:val="00542696"/>
    <w:rsid w:val="0054274F"/>
    <w:rsid w:val="00542905"/>
    <w:rsid w:val="00542A92"/>
    <w:rsid w:val="00542C1E"/>
    <w:rsid w:val="00542F16"/>
    <w:rsid w:val="00542F96"/>
    <w:rsid w:val="00542FDB"/>
    <w:rsid w:val="00543184"/>
    <w:rsid w:val="0054339B"/>
    <w:rsid w:val="00543796"/>
    <w:rsid w:val="00543BAF"/>
    <w:rsid w:val="00543DBB"/>
    <w:rsid w:val="00544320"/>
    <w:rsid w:val="005444EF"/>
    <w:rsid w:val="00544546"/>
    <w:rsid w:val="00544646"/>
    <w:rsid w:val="0054464E"/>
    <w:rsid w:val="0054489F"/>
    <w:rsid w:val="005449F5"/>
    <w:rsid w:val="00544A03"/>
    <w:rsid w:val="00544DA5"/>
    <w:rsid w:val="00544F1C"/>
    <w:rsid w:val="005450A4"/>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50268"/>
    <w:rsid w:val="005502AC"/>
    <w:rsid w:val="005505FB"/>
    <w:rsid w:val="005506BE"/>
    <w:rsid w:val="005507EF"/>
    <w:rsid w:val="00550C1E"/>
    <w:rsid w:val="00550C5B"/>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5EB"/>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1B4"/>
    <w:rsid w:val="0057556C"/>
    <w:rsid w:val="00575950"/>
    <w:rsid w:val="00575E2F"/>
    <w:rsid w:val="00575EC8"/>
    <w:rsid w:val="0057600C"/>
    <w:rsid w:val="0057616C"/>
    <w:rsid w:val="005761D4"/>
    <w:rsid w:val="0057656A"/>
    <w:rsid w:val="00576782"/>
    <w:rsid w:val="00576A85"/>
    <w:rsid w:val="00576C6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0C18"/>
    <w:rsid w:val="00591191"/>
    <w:rsid w:val="005915B2"/>
    <w:rsid w:val="00591749"/>
    <w:rsid w:val="00591D1B"/>
    <w:rsid w:val="00591F18"/>
    <w:rsid w:val="00591FD6"/>
    <w:rsid w:val="00592002"/>
    <w:rsid w:val="00592125"/>
    <w:rsid w:val="005922BC"/>
    <w:rsid w:val="00592468"/>
    <w:rsid w:val="00592559"/>
    <w:rsid w:val="005928BF"/>
    <w:rsid w:val="00592935"/>
    <w:rsid w:val="00592BE7"/>
    <w:rsid w:val="00592E7C"/>
    <w:rsid w:val="00592FDC"/>
    <w:rsid w:val="00593029"/>
    <w:rsid w:val="0059315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7E1"/>
    <w:rsid w:val="005A08F7"/>
    <w:rsid w:val="005A0D9A"/>
    <w:rsid w:val="005A105D"/>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64"/>
    <w:rsid w:val="005B01FA"/>
    <w:rsid w:val="005B034D"/>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762"/>
    <w:rsid w:val="005B29FA"/>
    <w:rsid w:val="005B2AFC"/>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95F"/>
    <w:rsid w:val="005B59E8"/>
    <w:rsid w:val="005B5AD1"/>
    <w:rsid w:val="005B5C6A"/>
    <w:rsid w:val="005B602B"/>
    <w:rsid w:val="005B6408"/>
    <w:rsid w:val="005B6423"/>
    <w:rsid w:val="005B67CC"/>
    <w:rsid w:val="005B6D9B"/>
    <w:rsid w:val="005B71E3"/>
    <w:rsid w:val="005B74B9"/>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DD9"/>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B33"/>
    <w:rsid w:val="005D2CBB"/>
    <w:rsid w:val="005D2DA9"/>
    <w:rsid w:val="005D2E40"/>
    <w:rsid w:val="005D30C6"/>
    <w:rsid w:val="005D31F5"/>
    <w:rsid w:val="005D364D"/>
    <w:rsid w:val="005D3857"/>
    <w:rsid w:val="005D387A"/>
    <w:rsid w:val="005D39EE"/>
    <w:rsid w:val="005D3A45"/>
    <w:rsid w:val="005D3C8A"/>
    <w:rsid w:val="005D3F86"/>
    <w:rsid w:val="005D415B"/>
    <w:rsid w:val="005D42AB"/>
    <w:rsid w:val="005D42DC"/>
    <w:rsid w:val="005D45C7"/>
    <w:rsid w:val="005D45D3"/>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562"/>
    <w:rsid w:val="005D6861"/>
    <w:rsid w:val="005D6C61"/>
    <w:rsid w:val="005D6F24"/>
    <w:rsid w:val="005D7012"/>
    <w:rsid w:val="005D74EF"/>
    <w:rsid w:val="005D7586"/>
    <w:rsid w:val="005D758D"/>
    <w:rsid w:val="005D772C"/>
    <w:rsid w:val="005D77F6"/>
    <w:rsid w:val="005D799F"/>
    <w:rsid w:val="005D7A48"/>
    <w:rsid w:val="005D7AC7"/>
    <w:rsid w:val="005D7AE4"/>
    <w:rsid w:val="005E0181"/>
    <w:rsid w:val="005E0217"/>
    <w:rsid w:val="005E0442"/>
    <w:rsid w:val="005E04E5"/>
    <w:rsid w:val="005E0A18"/>
    <w:rsid w:val="005E0B78"/>
    <w:rsid w:val="005E0E3B"/>
    <w:rsid w:val="005E0ED4"/>
    <w:rsid w:val="005E143D"/>
    <w:rsid w:val="005E14CE"/>
    <w:rsid w:val="005E14DF"/>
    <w:rsid w:val="005E15E8"/>
    <w:rsid w:val="005E177D"/>
    <w:rsid w:val="005E1B6A"/>
    <w:rsid w:val="005E1C1F"/>
    <w:rsid w:val="005E1C5A"/>
    <w:rsid w:val="005E264B"/>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977"/>
    <w:rsid w:val="005E7D00"/>
    <w:rsid w:val="005E7E51"/>
    <w:rsid w:val="005F00E6"/>
    <w:rsid w:val="005F024C"/>
    <w:rsid w:val="005F02F7"/>
    <w:rsid w:val="005F046D"/>
    <w:rsid w:val="005F0553"/>
    <w:rsid w:val="005F0577"/>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1B6"/>
    <w:rsid w:val="005F5B5C"/>
    <w:rsid w:val="005F5B6B"/>
    <w:rsid w:val="005F5FA8"/>
    <w:rsid w:val="005F6167"/>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03B"/>
    <w:rsid w:val="00604257"/>
    <w:rsid w:val="006044D4"/>
    <w:rsid w:val="00604964"/>
    <w:rsid w:val="00604CE1"/>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A77"/>
    <w:rsid w:val="00611B54"/>
    <w:rsid w:val="00611BE6"/>
    <w:rsid w:val="00611DB3"/>
    <w:rsid w:val="00611E6A"/>
    <w:rsid w:val="00611F3B"/>
    <w:rsid w:val="00611FB8"/>
    <w:rsid w:val="006122A4"/>
    <w:rsid w:val="0061241E"/>
    <w:rsid w:val="00612742"/>
    <w:rsid w:val="00612EEF"/>
    <w:rsid w:val="006130E3"/>
    <w:rsid w:val="006131FA"/>
    <w:rsid w:val="00613219"/>
    <w:rsid w:val="006134A7"/>
    <w:rsid w:val="00613503"/>
    <w:rsid w:val="0061372A"/>
    <w:rsid w:val="00613832"/>
    <w:rsid w:val="006139CD"/>
    <w:rsid w:val="00614058"/>
    <w:rsid w:val="006141F1"/>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AC"/>
    <w:rsid w:val="006212CE"/>
    <w:rsid w:val="00621319"/>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3D6"/>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D55"/>
    <w:rsid w:val="00631E1C"/>
    <w:rsid w:val="00631F11"/>
    <w:rsid w:val="00631FE9"/>
    <w:rsid w:val="00632200"/>
    <w:rsid w:val="006322E6"/>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A0"/>
    <w:rsid w:val="006427E1"/>
    <w:rsid w:val="0064295E"/>
    <w:rsid w:val="00642A00"/>
    <w:rsid w:val="00642D12"/>
    <w:rsid w:val="006430AE"/>
    <w:rsid w:val="00643149"/>
    <w:rsid w:val="0064315A"/>
    <w:rsid w:val="006432EC"/>
    <w:rsid w:val="00643509"/>
    <w:rsid w:val="00643519"/>
    <w:rsid w:val="00643D20"/>
    <w:rsid w:val="00644167"/>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D1E"/>
    <w:rsid w:val="00646E66"/>
    <w:rsid w:val="00647217"/>
    <w:rsid w:val="00647276"/>
    <w:rsid w:val="0064727C"/>
    <w:rsid w:val="006472AA"/>
    <w:rsid w:val="0064746D"/>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A6"/>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687E"/>
    <w:rsid w:val="00667208"/>
    <w:rsid w:val="0067007D"/>
    <w:rsid w:val="0067050D"/>
    <w:rsid w:val="0067094A"/>
    <w:rsid w:val="00670AB4"/>
    <w:rsid w:val="00670B72"/>
    <w:rsid w:val="00670E50"/>
    <w:rsid w:val="00670EDE"/>
    <w:rsid w:val="0067108C"/>
    <w:rsid w:val="0067127B"/>
    <w:rsid w:val="006712F3"/>
    <w:rsid w:val="00671664"/>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30F"/>
    <w:rsid w:val="00680373"/>
    <w:rsid w:val="0068059E"/>
    <w:rsid w:val="006805C7"/>
    <w:rsid w:val="0068064F"/>
    <w:rsid w:val="00680914"/>
    <w:rsid w:val="00680AE1"/>
    <w:rsid w:val="00680D2A"/>
    <w:rsid w:val="0068105E"/>
    <w:rsid w:val="00681550"/>
    <w:rsid w:val="00681660"/>
    <w:rsid w:val="00681A2D"/>
    <w:rsid w:val="00681A39"/>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7266"/>
    <w:rsid w:val="006873BB"/>
    <w:rsid w:val="0068740B"/>
    <w:rsid w:val="00687B66"/>
    <w:rsid w:val="00687BE9"/>
    <w:rsid w:val="00687C0F"/>
    <w:rsid w:val="006902F4"/>
    <w:rsid w:val="006904FD"/>
    <w:rsid w:val="0069064B"/>
    <w:rsid w:val="00690668"/>
    <w:rsid w:val="006906B3"/>
    <w:rsid w:val="006907BA"/>
    <w:rsid w:val="006907EB"/>
    <w:rsid w:val="00690A7F"/>
    <w:rsid w:val="00690AAB"/>
    <w:rsid w:val="006912D6"/>
    <w:rsid w:val="00691328"/>
    <w:rsid w:val="00691438"/>
    <w:rsid w:val="006914D9"/>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6D7"/>
    <w:rsid w:val="00694A0A"/>
    <w:rsid w:val="00694A2A"/>
    <w:rsid w:val="00694AF2"/>
    <w:rsid w:val="00694C76"/>
    <w:rsid w:val="00694CA1"/>
    <w:rsid w:val="00694D9D"/>
    <w:rsid w:val="00694FA6"/>
    <w:rsid w:val="0069506B"/>
    <w:rsid w:val="0069522F"/>
    <w:rsid w:val="00695248"/>
    <w:rsid w:val="00695299"/>
    <w:rsid w:val="0069529C"/>
    <w:rsid w:val="0069538A"/>
    <w:rsid w:val="0069580B"/>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952"/>
    <w:rsid w:val="006A2F16"/>
    <w:rsid w:val="006A3047"/>
    <w:rsid w:val="006A320C"/>
    <w:rsid w:val="006A321A"/>
    <w:rsid w:val="006A381A"/>
    <w:rsid w:val="006A3ED2"/>
    <w:rsid w:val="006A428E"/>
    <w:rsid w:val="006A4505"/>
    <w:rsid w:val="006A47ED"/>
    <w:rsid w:val="006A4933"/>
    <w:rsid w:val="006A4D71"/>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6C2"/>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0439"/>
    <w:rsid w:val="006F10B5"/>
    <w:rsid w:val="006F1186"/>
    <w:rsid w:val="006F12C3"/>
    <w:rsid w:val="006F14A9"/>
    <w:rsid w:val="006F1544"/>
    <w:rsid w:val="006F1756"/>
    <w:rsid w:val="006F17E3"/>
    <w:rsid w:val="006F1862"/>
    <w:rsid w:val="006F1B55"/>
    <w:rsid w:val="006F1F4D"/>
    <w:rsid w:val="006F22B5"/>
    <w:rsid w:val="006F2545"/>
    <w:rsid w:val="006F2602"/>
    <w:rsid w:val="006F26D3"/>
    <w:rsid w:val="006F2AD0"/>
    <w:rsid w:val="006F2FEE"/>
    <w:rsid w:val="006F3534"/>
    <w:rsid w:val="006F35FF"/>
    <w:rsid w:val="006F3836"/>
    <w:rsid w:val="006F393E"/>
    <w:rsid w:val="006F3F90"/>
    <w:rsid w:val="006F42F5"/>
    <w:rsid w:val="006F4553"/>
    <w:rsid w:val="006F460E"/>
    <w:rsid w:val="006F4BF4"/>
    <w:rsid w:val="006F4D25"/>
    <w:rsid w:val="006F4F9C"/>
    <w:rsid w:val="006F504A"/>
    <w:rsid w:val="006F523B"/>
    <w:rsid w:val="006F534B"/>
    <w:rsid w:val="006F58EE"/>
    <w:rsid w:val="006F5BAA"/>
    <w:rsid w:val="006F5C9E"/>
    <w:rsid w:val="006F5D24"/>
    <w:rsid w:val="006F6022"/>
    <w:rsid w:val="006F6029"/>
    <w:rsid w:val="006F650C"/>
    <w:rsid w:val="006F6577"/>
    <w:rsid w:val="006F65CD"/>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AE"/>
    <w:rsid w:val="00704ACC"/>
    <w:rsid w:val="00704AFB"/>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2C"/>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0A"/>
    <w:rsid w:val="007277DA"/>
    <w:rsid w:val="00727B1C"/>
    <w:rsid w:val="00727E79"/>
    <w:rsid w:val="007301FB"/>
    <w:rsid w:val="007304A6"/>
    <w:rsid w:val="0073078F"/>
    <w:rsid w:val="00730A7F"/>
    <w:rsid w:val="00730AC5"/>
    <w:rsid w:val="00730D98"/>
    <w:rsid w:val="00731165"/>
    <w:rsid w:val="00731232"/>
    <w:rsid w:val="00731277"/>
    <w:rsid w:val="00731677"/>
    <w:rsid w:val="00731780"/>
    <w:rsid w:val="00731B27"/>
    <w:rsid w:val="00731BAB"/>
    <w:rsid w:val="00731E3B"/>
    <w:rsid w:val="00731F14"/>
    <w:rsid w:val="00732368"/>
    <w:rsid w:val="00732420"/>
    <w:rsid w:val="007325C0"/>
    <w:rsid w:val="007325C1"/>
    <w:rsid w:val="007327A1"/>
    <w:rsid w:val="007329FF"/>
    <w:rsid w:val="00732B92"/>
    <w:rsid w:val="00732CE5"/>
    <w:rsid w:val="00732E4C"/>
    <w:rsid w:val="0073311F"/>
    <w:rsid w:val="00733166"/>
    <w:rsid w:val="00733337"/>
    <w:rsid w:val="00733348"/>
    <w:rsid w:val="007333B1"/>
    <w:rsid w:val="00733505"/>
    <w:rsid w:val="0073350A"/>
    <w:rsid w:val="00733657"/>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F9"/>
    <w:rsid w:val="00742AEE"/>
    <w:rsid w:val="00742D84"/>
    <w:rsid w:val="00742DD4"/>
    <w:rsid w:val="00742FB1"/>
    <w:rsid w:val="00742FE8"/>
    <w:rsid w:val="0074302B"/>
    <w:rsid w:val="0074311B"/>
    <w:rsid w:val="00743258"/>
    <w:rsid w:val="0074381F"/>
    <w:rsid w:val="00743E65"/>
    <w:rsid w:val="007441D1"/>
    <w:rsid w:val="00744258"/>
    <w:rsid w:val="00744272"/>
    <w:rsid w:val="007442A4"/>
    <w:rsid w:val="007442F2"/>
    <w:rsid w:val="00744829"/>
    <w:rsid w:val="00744EBA"/>
    <w:rsid w:val="0074552D"/>
    <w:rsid w:val="00745803"/>
    <w:rsid w:val="00745854"/>
    <w:rsid w:val="00745B98"/>
    <w:rsid w:val="00745D7C"/>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21F3"/>
    <w:rsid w:val="007527C1"/>
    <w:rsid w:val="007529DA"/>
    <w:rsid w:val="00752A99"/>
    <w:rsid w:val="00752CAC"/>
    <w:rsid w:val="00752D13"/>
    <w:rsid w:val="00752E2A"/>
    <w:rsid w:val="0075312D"/>
    <w:rsid w:val="007532ED"/>
    <w:rsid w:val="00753432"/>
    <w:rsid w:val="00753D56"/>
    <w:rsid w:val="00753D8A"/>
    <w:rsid w:val="00754125"/>
    <w:rsid w:val="007546B2"/>
    <w:rsid w:val="00754B60"/>
    <w:rsid w:val="00754C31"/>
    <w:rsid w:val="00754D52"/>
    <w:rsid w:val="00754E8C"/>
    <w:rsid w:val="00754F7E"/>
    <w:rsid w:val="00755219"/>
    <w:rsid w:val="00755263"/>
    <w:rsid w:val="00755290"/>
    <w:rsid w:val="00755A9C"/>
    <w:rsid w:val="00755CEC"/>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948"/>
    <w:rsid w:val="00785A19"/>
    <w:rsid w:val="00785F27"/>
    <w:rsid w:val="00786330"/>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523"/>
    <w:rsid w:val="00795A0F"/>
    <w:rsid w:val="00795D76"/>
    <w:rsid w:val="00795E0A"/>
    <w:rsid w:val="00795FB1"/>
    <w:rsid w:val="007961E9"/>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D93"/>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63"/>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D8A"/>
    <w:rsid w:val="007C7F5E"/>
    <w:rsid w:val="007D012E"/>
    <w:rsid w:val="007D02BE"/>
    <w:rsid w:val="007D0339"/>
    <w:rsid w:val="007D03E7"/>
    <w:rsid w:val="007D091F"/>
    <w:rsid w:val="007D0D38"/>
    <w:rsid w:val="007D0DCA"/>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530"/>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7BC"/>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7"/>
    <w:rsid w:val="007F518A"/>
    <w:rsid w:val="007F51E6"/>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10A"/>
    <w:rsid w:val="0080530C"/>
    <w:rsid w:val="00805C51"/>
    <w:rsid w:val="00805E74"/>
    <w:rsid w:val="008066A6"/>
    <w:rsid w:val="008066BE"/>
    <w:rsid w:val="00806705"/>
    <w:rsid w:val="00806A83"/>
    <w:rsid w:val="00806BBC"/>
    <w:rsid w:val="00806D3E"/>
    <w:rsid w:val="00806D3F"/>
    <w:rsid w:val="00806E21"/>
    <w:rsid w:val="008076B5"/>
    <w:rsid w:val="008076F4"/>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25E"/>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0353"/>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3B39"/>
    <w:rsid w:val="0082413C"/>
    <w:rsid w:val="00824154"/>
    <w:rsid w:val="008243F3"/>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0"/>
    <w:rsid w:val="00826CB9"/>
    <w:rsid w:val="00826D81"/>
    <w:rsid w:val="00827399"/>
    <w:rsid w:val="00827807"/>
    <w:rsid w:val="0082791A"/>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E94"/>
    <w:rsid w:val="00832F21"/>
    <w:rsid w:val="00833049"/>
    <w:rsid w:val="008332EA"/>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0F"/>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4B0"/>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C3"/>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52D"/>
    <w:rsid w:val="0086585E"/>
    <w:rsid w:val="00865C17"/>
    <w:rsid w:val="008661AC"/>
    <w:rsid w:val="0086626A"/>
    <w:rsid w:val="00866563"/>
    <w:rsid w:val="00866843"/>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5BC"/>
    <w:rsid w:val="008727B7"/>
    <w:rsid w:val="00872F75"/>
    <w:rsid w:val="008738CE"/>
    <w:rsid w:val="008738D7"/>
    <w:rsid w:val="00873DF7"/>
    <w:rsid w:val="008742BD"/>
    <w:rsid w:val="008747FA"/>
    <w:rsid w:val="008748BF"/>
    <w:rsid w:val="008750A1"/>
    <w:rsid w:val="00875123"/>
    <w:rsid w:val="0087515B"/>
    <w:rsid w:val="00875A4D"/>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368"/>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412C"/>
    <w:rsid w:val="0089426E"/>
    <w:rsid w:val="008946C6"/>
    <w:rsid w:val="00894758"/>
    <w:rsid w:val="00894C2B"/>
    <w:rsid w:val="00894EFA"/>
    <w:rsid w:val="00894F32"/>
    <w:rsid w:val="00894F36"/>
    <w:rsid w:val="00895006"/>
    <w:rsid w:val="0089508F"/>
    <w:rsid w:val="00895757"/>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4F"/>
    <w:rsid w:val="008A68DB"/>
    <w:rsid w:val="008A6956"/>
    <w:rsid w:val="008A6D44"/>
    <w:rsid w:val="008A704F"/>
    <w:rsid w:val="008A70BA"/>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2BCC"/>
    <w:rsid w:val="008B3004"/>
    <w:rsid w:val="008B307A"/>
    <w:rsid w:val="008B317C"/>
    <w:rsid w:val="008B3466"/>
    <w:rsid w:val="008B3528"/>
    <w:rsid w:val="008B3667"/>
    <w:rsid w:val="008B3B3A"/>
    <w:rsid w:val="008B3B40"/>
    <w:rsid w:val="008B3F9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1E97"/>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34A"/>
    <w:rsid w:val="008D535A"/>
    <w:rsid w:val="008D5372"/>
    <w:rsid w:val="008D53BA"/>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706"/>
    <w:rsid w:val="008D795F"/>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482"/>
    <w:rsid w:val="008E54C2"/>
    <w:rsid w:val="008E55B2"/>
    <w:rsid w:val="008E5668"/>
    <w:rsid w:val="008E5AB6"/>
    <w:rsid w:val="008E5C02"/>
    <w:rsid w:val="008E60BF"/>
    <w:rsid w:val="008E61C4"/>
    <w:rsid w:val="008E61D3"/>
    <w:rsid w:val="008E6546"/>
    <w:rsid w:val="008E69DB"/>
    <w:rsid w:val="008E6A14"/>
    <w:rsid w:val="008E6A3F"/>
    <w:rsid w:val="008E7779"/>
    <w:rsid w:val="008E7980"/>
    <w:rsid w:val="008E7F2C"/>
    <w:rsid w:val="008E7F8C"/>
    <w:rsid w:val="008F00BE"/>
    <w:rsid w:val="008F0159"/>
    <w:rsid w:val="008F0350"/>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6CA"/>
    <w:rsid w:val="008F27B9"/>
    <w:rsid w:val="008F27E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AD7"/>
    <w:rsid w:val="00913B95"/>
    <w:rsid w:val="0091407D"/>
    <w:rsid w:val="009143FB"/>
    <w:rsid w:val="00914632"/>
    <w:rsid w:val="009146DA"/>
    <w:rsid w:val="0091485D"/>
    <w:rsid w:val="0091491F"/>
    <w:rsid w:val="009149E5"/>
    <w:rsid w:val="00914A90"/>
    <w:rsid w:val="0091517E"/>
    <w:rsid w:val="0091528C"/>
    <w:rsid w:val="00915750"/>
    <w:rsid w:val="009157FC"/>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AA3"/>
    <w:rsid w:val="00917F4A"/>
    <w:rsid w:val="00917FA8"/>
    <w:rsid w:val="00917FEE"/>
    <w:rsid w:val="00920386"/>
    <w:rsid w:val="0092064B"/>
    <w:rsid w:val="00920960"/>
    <w:rsid w:val="00920A48"/>
    <w:rsid w:val="00920BE3"/>
    <w:rsid w:val="0092138D"/>
    <w:rsid w:val="0092183D"/>
    <w:rsid w:val="00921CE0"/>
    <w:rsid w:val="00921FE3"/>
    <w:rsid w:val="00922129"/>
    <w:rsid w:val="009224D1"/>
    <w:rsid w:val="0092268B"/>
    <w:rsid w:val="009226E7"/>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465"/>
    <w:rsid w:val="009355DC"/>
    <w:rsid w:val="0093563C"/>
    <w:rsid w:val="0093579B"/>
    <w:rsid w:val="00935856"/>
    <w:rsid w:val="009359FF"/>
    <w:rsid w:val="00935D67"/>
    <w:rsid w:val="00935E03"/>
    <w:rsid w:val="00936752"/>
    <w:rsid w:val="009367F6"/>
    <w:rsid w:val="0093683B"/>
    <w:rsid w:val="00936A7D"/>
    <w:rsid w:val="00936E5B"/>
    <w:rsid w:val="00936EE7"/>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A1"/>
    <w:rsid w:val="00944D91"/>
    <w:rsid w:val="009453B7"/>
    <w:rsid w:val="00945548"/>
    <w:rsid w:val="00945B10"/>
    <w:rsid w:val="00945BD5"/>
    <w:rsid w:val="00945C7B"/>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BFD"/>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4CF"/>
    <w:rsid w:val="00960997"/>
    <w:rsid w:val="00960A22"/>
    <w:rsid w:val="00960A2F"/>
    <w:rsid w:val="00960AC6"/>
    <w:rsid w:val="00960C8D"/>
    <w:rsid w:val="009610A4"/>
    <w:rsid w:val="009618C5"/>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7FF"/>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AD"/>
    <w:rsid w:val="00976211"/>
    <w:rsid w:val="0097694B"/>
    <w:rsid w:val="00976A60"/>
    <w:rsid w:val="00976E61"/>
    <w:rsid w:val="009770DE"/>
    <w:rsid w:val="00977231"/>
    <w:rsid w:val="00977282"/>
    <w:rsid w:val="00977728"/>
    <w:rsid w:val="00977A0A"/>
    <w:rsid w:val="00977D08"/>
    <w:rsid w:val="00977EF5"/>
    <w:rsid w:val="00977F91"/>
    <w:rsid w:val="00980000"/>
    <w:rsid w:val="00980091"/>
    <w:rsid w:val="00980505"/>
    <w:rsid w:val="00980ED1"/>
    <w:rsid w:val="00981090"/>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CDE"/>
    <w:rsid w:val="00986E0F"/>
    <w:rsid w:val="00986ECF"/>
    <w:rsid w:val="009875AB"/>
    <w:rsid w:val="00987848"/>
    <w:rsid w:val="00987D2C"/>
    <w:rsid w:val="00987EEC"/>
    <w:rsid w:val="009900BA"/>
    <w:rsid w:val="009901AF"/>
    <w:rsid w:val="009902ED"/>
    <w:rsid w:val="00990339"/>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4FF3"/>
    <w:rsid w:val="009A54C3"/>
    <w:rsid w:val="009A576D"/>
    <w:rsid w:val="009A5AC6"/>
    <w:rsid w:val="009A5B23"/>
    <w:rsid w:val="009A5B6A"/>
    <w:rsid w:val="009A5BE4"/>
    <w:rsid w:val="009A6857"/>
    <w:rsid w:val="009A68CB"/>
    <w:rsid w:val="009A72A3"/>
    <w:rsid w:val="009A739E"/>
    <w:rsid w:val="009A7480"/>
    <w:rsid w:val="009A7507"/>
    <w:rsid w:val="009A7519"/>
    <w:rsid w:val="009A7573"/>
    <w:rsid w:val="009A798E"/>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613"/>
    <w:rsid w:val="009B3785"/>
    <w:rsid w:val="009B37D8"/>
    <w:rsid w:val="009B39D2"/>
    <w:rsid w:val="009B3A12"/>
    <w:rsid w:val="009B3F94"/>
    <w:rsid w:val="009B45E4"/>
    <w:rsid w:val="009B49A1"/>
    <w:rsid w:val="009B4E96"/>
    <w:rsid w:val="009B5000"/>
    <w:rsid w:val="009B53A3"/>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8D7"/>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4061"/>
    <w:rsid w:val="009D48EE"/>
    <w:rsid w:val="009D4E60"/>
    <w:rsid w:val="009D4E6F"/>
    <w:rsid w:val="009D501A"/>
    <w:rsid w:val="009D51A8"/>
    <w:rsid w:val="009D52A3"/>
    <w:rsid w:val="009D53EC"/>
    <w:rsid w:val="009D5415"/>
    <w:rsid w:val="009D54D9"/>
    <w:rsid w:val="009D5744"/>
    <w:rsid w:val="009D5946"/>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11C9"/>
    <w:rsid w:val="009F142B"/>
    <w:rsid w:val="009F16A3"/>
    <w:rsid w:val="009F1702"/>
    <w:rsid w:val="009F1889"/>
    <w:rsid w:val="009F1919"/>
    <w:rsid w:val="009F19AC"/>
    <w:rsid w:val="009F1E49"/>
    <w:rsid w:val="009F1F3F"/>
    <w:rsid w:val="009F1F7E"/>
    <w:rsid w:val="009F2080"/>
    <w:rsid w:val="009F2254"/>
    <w:rsid w:val="009F2388"/>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D97"/>
    <w:rsid w:val="00A00DBC"/>
    <w:rsid w:val="00A01426"/>
    <w:rsid w:val="00A0146C"/>
    <w:rsid w:val="00A0149B"/>
    <w:rsid w:val="00A015FE"/>
    <w:rsid w:val="00A01904"/>
    <w:rsid w:val="00A01BE6"/>
    <w:rsid w:val="00A01BF2"/>
    <w:rsid w:val="00A02294"/>
    <w:rsid w:val="00A02330"/>
    <w:rsid w:val="00A02412"/>
    <w:rsid w:val="00A02A83"/>
    <w:rsid w:val="00A02DBF"/>
    <w:rsid w:val="00A02E13"/>
    <w:rsid w:val="00A02E3C"/>
    <w:rsid w:val="00A03045"/>
    <w:rsid w:val="00A03190"/>
    <w:rsid w:val="00A033E2"/>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5CE"/>
    <w:rsid w:val="00A107B4"/>
    <w:rsid w:val="00A10D3B"/>
    <w:rsid w:val="00A10F4B"/>
    <w:rsid w:val="00A11125"/>
    <w:rsid w:val="00A11576"/>
    <w:rsid w:val="00A11700"/>
    <w:rsid w:val="00A119B0"/>
    <w:rsid w:val="00A1209F"/>
    <w:rsid w:val="00A120CD"/>
    <w:rsid w:val="00A121B8"/>
    <w:rsid w:val="00A1249B"/>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8AF"/>
    <w:rsid w:val="00A21C92"/>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767"/>
    <w:rsid w:val="00A2698E"/>
    <w:rsid w:val="00A27034"/>
    <w:rsid w:val="00A2734B"/>
    <w:rsid w:val="00A27741"/>
    <w:rsid w:val="00A277B6"/>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582"/>
    <w:rsid w:val="00A3263F"/>
    <w:rsid w:val="00A32A52"/>
    <w:rsid w:val="00A32D58"/>
    <w:rsid w:val="00A33FB8"/>
    <w:rsid w:val="00A33FC4"/>
    <w:rsid w:val="00A34160"/>
    <w:rsid w:val="00A34232"/>
    <w:rsid w:val="00A34397"/>
    <w:rsid w:val="00A3471C"/>
    <w:rsid w:val="00A34720"/>
    <w:rsid w:val="00A34F6A"/>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0F1"/>
    <w:rsid w:val="00A505C1"/>
    <w:rsid w:val="00A50D94"/>
    <w:rsid w:val="00A50F65"/>
    <w:rsid w:val="00A5107A"/>
    <w:rsid w:val="00A51274"/>
    <w:rsid w:val="00A5139E"/>
    <w:rsid w:val="00A5182A"/>
    <w:rsid w:val="00A51ACC"/>
    <w:rsid w:val="00A51B3C"/>
    <w:rsid w:val="00A51B5E"/>
    <w:rsid w:val="00A51B75"/>
    <w:rsid w:val="00A51C27"/>
    <w:rsid w:val="00A520C8"/>
    <w:rsid w:val="00A5219D"/>
    <w:rsid w:val="00A52307"/>
    <w:rsid w:val="00A523E7"/>
    <w:rsid w:val="00A5240E"/>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3C1"/>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FD"/>
    <w:rsid w:val="00A6601E"/>
    <w:rsid w:val="00A662FE"/>
    <w:rsid w:val="00A66528"/>
    <w:rsid w:val="00A66615"/>
    <w:rsid w:val="00A668BA"/>
    <w:rsid w:val="00A66B3E"/>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0ED9"/>
    <w:rsid w:val="00A71041"/>
    <w:rsid w:val="00A71252"/>
    <w:rsid w:val="00A714B5"/>
    <w:rsid w:val="00A71835"/>
    <w:rsid w:val="00A7200A"/>
    <w:rsid w:val="00A724CD"/>
    <w:rsid w:val="00A7265E"/>
    <w:rsid w:val="00A72AA0"/>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23C"/>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097"/>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70A"/>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A46"/>
    <w:rsid w:val="00AB6AA8"/>
    <w:rsid w:val="00AB6CF7"/>
    <w:rsid w:val="00AB6D28"/>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9F7"/>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98"/>
    <w:rsid w:val="00AE48B6"/>
    <w:rsid w:val="00AE5020"/>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838"/>
    <w:rsid w:val="00B009C9"/>
    <w:rsid w:val="00B00EA0"/>
    <w:rsid w:val="00B00F5D"/>
    <w:rsid w:val="00B01035"/>
    <w:rsid w:val="00B0134D"/>
    <w:rsid w:val="00B01851"/>
    <w:rsid w:val="00B018F6"/>
    <w:rsid w:val="00B019BC"/>
    <w:rsid w:val="00B01BEB"/>
    <w:rsid w:val="00B02423"/>
    <w:rsid w:val="00B02555"/>
    <w:rsid w:val="00B02A99"/>
    <w:rsid w:val="00B02BFB"/>
    <w:rsid w:val="00B030B0"/>
    <w:rsid w:val="00B0316E"/>
    <w:rsid w:val="00B038B4"/>
    <w:rsid w:val="00B0396C"/>
    <w:rsid w:val="00B03BF8"/>
    <w:rsid w:val="00B03F68"/>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72"/>
    <w:rsid w:val="00B15298"/>
    <w:rsid w:val="00B155EC"/>
    <w:rsid w:val="00B1564F"/>
    <w:rsid w:val="00B1576E"/>
    <w:rsid w:val="00B159D1"/>
    <w:rsid w:val="00B15BEA"/>
    <w:rsid w:val="00B163B6"/>
    <w:rsid w:val="00B168E7"/>
    <w:rsid w:val="00B16A12"/>
    <w:rsid w:val="00B16C97"/>
    <w:rsid w:val="00B16E00"/>
    <w:rsid w:val="00B16E30"/>
    <w:rsid w:val="00B1703B"/>
    <w:rsid w:val="00B1713E"/>
    <w:rsid w:val="00B175AB"/>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89B"/>
    <w:rsid w:val="00B22B75"/>
    <w:rsid w:val="00B22EDD"/>
    <w:rsid w:val="00B236DC"/>
    <w:rsid w:val="00B23C30"/>
    <w:rsid w:val="00B23C3D"/>
    <w:rsid w:val="00B243C2"/>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904"/>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C2"/>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4E"/>
    <w:rsid w:val="00B6378C"/>
    <w:rsid w:val="00B638B8"/>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976"/>
    <w:rsid w:val="00B73A12"/>
    <w:rsid w:val="00B73DD4"/>
    <w:rsid w:val="00B744A8"/>
    <w:rsid w:val="00B74666"/>
    <w:rsid w:val="00B74767"/>
    <w:rsid w:val="00B74963"/>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AEA"/>
    <w:rsid w:val="00B80C06"/>
    <w:rsid w:val="00B81349"/>
    <w:rsid w:val="00B8181E"/>
    <w:rsid w:val="00B818B9"/>
    <w:rsid w:val="00B81B63"/>
    <w:rsid w:val="00B826D1"/>
    <w:rsid w:val="00B82891"/>
    <w:rsid w:val="00B82912"/>
    <w:rsid w:val="00B8326E"/>
    <w:rsid w:val="00B83ACE"/>
    <w:rsid w:val="00B84675"/>
    <w:rsid w:val="00B8492A"/>
    <w:rsid w:val="00B84D83"/>
    <w:rsid w:val="00B85081"/>
    <w:rsid w:val="00B85092"/>
    <w:rsid w:val="00B8553F"/>
    <w:rsid w:val="00B859CF"/>
    <w:rsid w:val="00B85A3F"/>
    <w:rsid w:val="00B85C22"/>
    <w:rsid w:val="00B86370"/>
    <w:rsid w:val="00B863BB"/>
    <w:rsid w:val="00B86449"/>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6007"/>
    <w:rsid w:val="00B96526"/>
    <w:rsid w:val="00B965D1"/>
    <w:rsid w:val="00B96611"/>
    <w:rsid w:val="00B96654"/>
    <w:rsid w:val="00B966CD"/>
    <w:rsid w:val="00B96A3A"/>
    <w:rsid w:val="00B96B91"/>
    <w:rsid w:val="00B96EAE"/>
    <w:rsid w:val="00B96F6D"/>
    <w:rsid w:val="00B97008"/>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319E"/>
    <w:rsid w:val="00BA36FF"/>
    <w:rsid w:val="00BA391D"/>
    <w:rsid w:val="00BA3929"/>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614E"/>
    <w:rsid w:val="00BA663A"/>
    <w:rsid w:val="00BA6655"/>
    <w:rsid w:val="00BA6795"/>
    <w:rsid w:val="00BA6829"/>
    <w:rsid w:val="00BA6890"/>
    <w:rsid w:val="00BA6AD9"/>
    <w:rsid w:val="00BA6D19"/>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427"/>
    <w:rsid w:val="00BC5856"/>
    <w:rsid w:val="00BC58D7"/>
    <w:rsid w:val="00BC5C4D"/>
    <w:rsid w:val="00BC6306"/>
    <w:rsid w:val="00BC68F4"/>
    <w:rsid w:val="00BC690B"/>
    <w:rsid w:val="00BC6DF9"/>
    <w:rsid w:val="00BC6E2F"/>
    <w:rsid w:val="00BC6F9D"/>
    <w:rsid w:val="00BC6FCD"/>
    <w:rsid w:val="00BC7183"/>
    <w:rsid w:val="00BC75F1"/>
    <w:rsid w:val="00BC78AA"/>
    <w:rsid w:val="00BC791C"/>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EC2"/>
    <w:rsid w:val="00BD7055"/>
    <w:rsid w:val="00BD7057"/>
    <w:rsid w:val="00BD70C0"/>
    <w:rsid w:val="00BD7147"/>
    <w:rsid w:val="00BD7152"/>
    <w:rsid w:val="00BD739A"/>
    <w:rsid w:val="00BD743D"/>
    <w:rsid w:val="00BD7529"/>
    <w:rsid w:val="00BD7583"/>
    <w:rsid w:val="00BD775B"/>
    <w:rsid w:val="00BD79F7"/>
    <w:rsid w:val="00BD7AF2"/>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6168"/>
    <w:rsid w:val="00BE6C61"/>
    <w:rsid w:val="00BE78EC"/>
    <w:rsid w:val="00BE7926"/>
    <w:rsid w:val="00BE7A53"/>
    <w:rsid w:val="00BE7BED"/>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5B1"/>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6DA"/>
    <w:rsid w:val="00C006E2"/>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335"/>
    <w:rsid w:val="00C06963"/>
    <w:rsid w:val="00C06CE3"/>
    <w:rsid w:val="00C06DFE"/>
    <w:rsid w:val="00C06F30"/>
    <w:rsid w:val="00C0738C"/>
    <w:rsid w:val="00C07418"/>
    <w:rsid w:val="00C074BF"/>
    <w:rsid w:val="00C0761C"/>
    <w:rsid w:val="00C10216"/>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BF9"/>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95"/>
    <w:rsid w:val="00C321BE"/>
    <w:rsid w:val="00C32587"/>
    <w:rsid w:val="00C325C7"/>
    <w:rsid w:val="00C338C4"/>
    <w:rsid w:val="00C339DF"/>
    <w:rsid w:val="00C33AE9"/>
    <w:rsid w:val="00C33D95"/>
    <w:rsid w:val="00C34547"/>
    <w:rsid w:val="00C345C2"/>
    <w:rsid w:val="00C34730"/>
    <w:rsid w:val="00C34E1D"/>
    <w:rsid w:val="00C35107"/>
    <w:rsid w:val="00C35237"/>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263"/>
    <w:rsid w:val="00C50314"/>
    <w:rsid w:val="00C5033C"/>
    <w:rsid w:val="00C507F6"/>
    <w:rsid w:val="00C50885"/>
    <w:rsid w:val="00C50AC7"/>
    <w:rsid w:val="00C5109E"/>
    <w:rsid w:val="00C51339"/>
    <w:rsid w:val="00C51418"/>
    <w:rsid w:val="00C51485"/>
    <w:rsid w:val="00C515E8"/>
    <w:rsid w:val="00C51CBE"/>
    <w:rsid w:val="00C51D18"/>
    <w:rsid w:val="00C51FD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20F"/>
    <w:rsid w:val="00C543F4"/>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13CF"/>
    <w:rsid w:val="00C61437"/>
    <w:rsid w:val="00C615C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669"/>
    <w:rsid w:val="00C64AAB"/>
    <w:rsid w:val="00C6511A"/>
    <w:rsid w:val="00C6524E"/>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6D4"/>
    <w:rsid w:val="00C81748"/>
    <w:rsid w:val="00C817AA"/>
    <w:rsid w:val="00C818CE"/>
    <w:rsid w:val="00C81952"/>
    <w:rsid w:val="00C8205E"/>
    <w:rsid w:val="00C82609"/>
    <w:rsid w:val="00C8260D"/>
    <w:rsid w:val="00C8273F"/>
    <w:rsid w:val="00C82B19"/>
    <w:rsid w:val="00C82B2F"/>
    <w:rsid w:val="00C82C05"/>
    <w:rsid w:val="00C82C3A"/>
    <w:rsid w:val="00C82EE7"/>
    <w:rsid w:val="00C83035"/>
    <w:rsid w:val="00C8306C"/>
    <w:rsid w:val="00C831CC"/>
    <w:rsid w:val="00C831D7"/>
    <w:rsid w:val="00C833FE"/>
    <w:rsid w:val="00C83868"/>
    <w:rsid w:val="00C83946"/>
    <w:rsid w:val="00C83A6C"/>
    <w:rsid w:val="00C83B52"/>
    <w:rsid w:val="00C83E78"/>
    <w:rsid w:val="00C84007"/>
    <w:rsid w:val="00C841FC"/>
    <w:rsid w:val="00C8453F"/>
    <w:rsid w:val="00C84954"/>
    <w:rsid w:val="00C849C5"/>
    <w:rsid w:val="00C84C85"/>
    <w:rsid w:val="00C84F3E"/>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2B2"/>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7D7"/>
    <w:rsid w:val="00C95CD0"/>
    <w:rsid w:val="00C95F23"/>
    <w:rsid w:val="00C960E8"/>
    <w:rsid w:val="00C965C1"/>
    <w:rsid w:val="00C96708"/>
    <w:rsid w:val="00C967E9"/>
    <w:rsid w:val="00C9684F"/>
    <w:rsid w:val="00C968C1"/>
    <w:rsid w:val="00C969EF"/>
    <w:rsid w:val="00C97242"/>
    <w:rsid w:val="00C97563"/>
    <w:rsid w:val="00C975B3"/>
    <w:rsid w:val="00C976A0"/>
    <w:rsid w:val="00C976DC"/>
    <w:rsid w:val="00C97B2B"/>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FA2"/>
    <w:rsid w:val="00CA7727"/>
    <w:rsid w:val="00CA7798"/>
    <w:rsid w:val="00CA787B"/>
    <w:rsid w:val="00CA7BF6"/>
    <w:rsid w:val="00CA7F48"/>
    <w:rsid w:val="00CB0059"/>
    <w:rsid w:val="00CB01DB"/>
    <w:rsid w:val="00CB03A6"/>
    <w:rsid w:val="00CB0576"/>
    <w:rsid w:val="00CB0590"/>
    <w:rsid w:val="00CB06EA"/>
    <w:rsid w:val="00CB085B"/>
    <w:rsid w:val="00CB0DAD"/>
    <w:rsid w:val="00CB119A"/>
    <w:rsid w:val="00CB17D3"/>
    <w:rsid w:val="00CB17EF"/>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6C0"/>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339"/>
    <w:rsid w:val="00CD0A5F"/>
    <w:rsid w:val="00CD0A7C"/>
    <w:rsid w:val="00CD0E72"/>
    <w:rsid w:val="00CD10D7"/>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52A"/>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5C3"/>
    <w:rsid w:val="00CF2CEC"/>
    <w:rsid w:val="00CF2D37"/>
    <w:rsid w:val="00CF2F46"/>
    <w:rsid w:val="00CF2FAB"/>
    <w:rsid w:val="00CF30FD"/>
    <w:rsid w:val="00CF3293"/>
    <w:rsid w:val="00CF32FA"/>
    <w:rsid w:val="00CF33FC"/>
    <w:rsid w:val="00CF350D"/>
    <w:rsid w:val="00CF361C"/>
    <w:rsid w:val="00CF3767"/>
    <w:rsid w:val="00CF3845"/>
    <w:rsid w:val="00CF388E"/>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CEC"/>
    <w:rsid w:val="00D15E5B"/>
    <w:rsid w:val="00D1688B"/>
    <w:rsid w:val="00D174C7"/>
    <w:rsid w:val="00D17764"/>
    <w:rsid w:val="00D179F5"/>
    <w:rsid w:val="00D17C26"/>
    <w:rsid w:val="00D17C39"/>
    <w:rsid w:val="00D17E45"/>
    <w:rsid w:val="00D17F42"/>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AA"/>
    <w:rsid w:val="00D32F9D"/>
    <w:rsid w:val="00D32FCD"/>
    <w:rsid w:val="00D3301A"/>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246"/>
    <w:rsid w:val="00D40319"/>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AD1"/>
    <w:rsid w:val="00D44C84"/>
    <w:rsid w:val="00D45493"/>
    <w:rsid w:val="00D454D8"/>
    <w:rsid w:val="00D45D05"/>
    <w:rsid w:val="00D46285"/>
    <w:rsid w:val="00D46306"/>
    <w:rsid w:val="00D46494"/>
    <w:rsid w:val="00D46592"/>
    <w:rsid w:val="00D46A7B"/>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290"/>
    <w:rsid w:val="00D536E2"/>
    <w:rsid w:val="00D53A21"/>
    <w:rsid w:val="00D53C99"/>
    <w:rsid w:val="00D54031"/>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0D2"/>
    <w:rsid w:val="00D603FE"/>
    <w:rsid w:val="00D60473"/>
    <w:rsid w:val="00D605D4"/>
    <w:rsid w:val="00D60878"/>
    <w:rsid w:val="00D60ECF"/>
    <w:rsid w:val="00D610A5"/>
    <w:rsid w:val="00D6110E"/>
    <w:rsid w:val="00D6127F"/>
    <w:rsid w:val="00D6151F"/>
    <w:rsid w:val="00D617BC"/>
    <w:rsid w:val="00D61DF1"/>
    <w:rsid w:val="00D61EE6"/>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AEE"/>
    <w:rsid w:val="00D65D8F"/>
    <w:rsid w:val="00D66038"/>
    <w:rsid w:val="00D66039"/>
    <w:rsid w:val="00D662C3"/>
    <w:rsid w:val="00D6674E"/>
    <w:rsid w:val="00D66E3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8A0"/>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C29"/>
    <w:rsid w:val="00D81CB7"/>
    <w:rsid w:val="00D8276E"/>
    <w:rsid w:val="00D82AFD"/>
    <w:rsid w:val="00D82B3F"/>
    <w:rsid w:val="00D82E29"/>
    <w:rsid w:val="00D82E5C"/>
    <w:rsid w:val="00D831A7"/>
    <w:rsid w:val="00D8337A"/>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A50"/>
    <w:rsid w:val="00D85EF3"/>
    <w:rsid w:val="00D866AB"/>
    <w:rsid w:val="00D86718"/>
    <w:rsid w:val="00D86C99"/>
    <w:rsid w:val="00D87328"/>
    <w:rsid w:val="00D87528"/>
    <w:rsid w:val="00D87602"/>
    <w:rsid w:val="00D87653"/>
    <w:rsid w:val="00D876D4"/>
    <w:rsid w:val="00D87BB8"/>
    <w:rsid w:val="00D87F8B"/>
    <w:rsid w:val="00D87FAC"/>
    <w:rsid w:val="00D90330"/>
    <w:rsid w:val="00D907E8"/>
    <w:rsid w:val="00D90CFB"/>
    <w:rsid w:val="00D9104F"/>
    <w:rsid w:val="00D91143"/>
    <w:rsid w:val="00D912E4"/>
    <w:rsid w:val="00D9137B"/>
    <w:rsid w:val="00D91511"/>
    <w:rsid w:val="00D919A0"/>
    <w:rsid w:val="00D91C96"/>
    <w:rsid w:val="00D92648"/>
    <w:rsid w:val="00D92C88"/>
    <w:rsid w:val="00D92E3C"/>
    <w:rsid w:val="00D92FEC"/>
    <w:rsid w:val="00D93090"/>
    <w:rsid w:val="00D9328F"/>
    <w:rsid w:val="00D936EB"/>
    <w:rsid w:val="00D939B5"/>
    <w:rsid w:val="00D93BDD"/>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3B39"/>
    <w:rsid w:val="00DA411D"/>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C77F9"/>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D7F23"/>
    <w:rsid w:val="00DE007E"/>
    <w:rsid w:val="00DE0111"/>
    <w:rsid w:val="00DE01A6"/>
    <w:rsid w:val="00DE0250"/>
    <w:rsid w:val="00DE02D4"/>
    <w:rsid w:val="00DE0444"/>
    <w:rsid w:val="00DE0570"/>
    <w:rsid w:val="00DE07DA"/>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916"/>
    <w:rsid w:val="00DF4CFD"/>
    <w:rsid w:val="00DF52A8"/>
    <w:rsid w:val="00DF5A25"/>
    <w:rsid w:val="00DF5B61"/>
    <w:rsid w:val="00DF5B9D"/>
    <w:rsid w:val="00DF5BB7"/>
    <w:rsid w:val="00DF5E14"/>
    <w:rsid w:val="00DF6271"/>
    <w:rsid w:val="00DF6336"/>
    <w:rsid w:val="00DF63DB"/>
    <w:rsid w:val="00DF656C"/>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071"/>
    <w:rsid w:val="00E21366"/>
    <w:rsid w:val="00E21A4C"/>
    <w:rsid w:val="00E22815"/>
    <w:rsid w:val="00E22B58"/>
    <w:rsid w:val="00E22D7A"/>
    <w:rsid w:val="00E22E0C"/>
    <w:rsid w:val="00E22F5F"/>
    <w:rsid w:val="00E22FFA"/>
    <w:rsid w:val="00E23090"/>
    <w:rsid w:val="00E230E1"/>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DA"/>
    <w:rsid w:val="00E35DFF"/>
    <w:rsid w:val="00E35EC7"/>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6D"/>
    <w:rsid w:val="00E41C81"/>
    <w:rsid w:val="00E41E5A"/>
    <w:rsid w:val="00E42001"/>
    <w:rsid w:val="00E420DE"/>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2C1"/>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47F"/>
    <w:rsid w:val="00E644A2"/>
    <w:rsid w:val="00E645B1"/>
    <w:rsid w:val="00E647A5"/>
    <w:rsid w:val="00E64A7B"/>
    <w:rsid w:val="00E64AB7"/>
    <w:rsid w:val="00E64BD3"/>
    <w:rsid w:val="00E65172"/>
    <w:rsid w:val="00E65697"/>
    <w:rsid w:val="00E657F8"/>
    <w:rsid w:val="00E65970"/>
    <w:rsid w:val="00E65B25"/>
    <w:rsid w:val="00E65CA3"/>
    <w:rsid w:val="00E65FA6"/>
    <w:rsid w:val="00E662CB"/>
    <w:rsid w:val="00E66624"/>
    <w:rsid w:val="00E66625"/>
    <w:rsid w:val="00E66858"/>
    <w:rsid w:val="00E668B2"/>
    <w:rsid w:val="00E66ABA"/>
    <w:rsid w:val="00E66B2A"/>
    <w:rsid w:val="00E66B96"/>
    <w:rsid w:val="00E66C8B"/>
    <w:rsid w:val="00E66CB3"/>
    <w:rsid w:val="00E66DC3"/>
    <w:rsid w:val="00E670C4"/>
    <w:rsid w:val="00E67366"/>
    <w:rsid w:val="00E674A1"/>
    <w:rsid w:val="00E675B6"/>
    <w:rsid w:val="00E67723"/>
    <w:rsid w:val="00E67895"/>
    <w:rsid w:val="00E67B57"/>
    <w:rsid w:val="00E67CEE"/>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6055"/>
    <w:rsid w:val="00E86073"/>
    <w:rsid w:val="00E8610E"/>
    <w:rsid w:val="00E861F3"/>
    <w:rsid w:val="00E8645F"/>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E12"/>
    <w:rsid w:val="00E92FB8"/>
    <w:rsid w:val="00E93058"/>
    <w:rsid w:val="00E93361"/>
    <w:rsid w:val="00E934AE"/>
    <w:rsid w:val="00E937CB"/>
    <w:rsid w:val="00E93B28"/>
    <w:rsid w:val="00E93EEF"/>
    <w:rsid w:val="00E93F2A"/>
    <w:rsid w:val="00E9423B"/>
    <w:rsid w:val="00E9435A"/>
    <w:rsid w:val="00E94659"/>
    <w:rsid w:val="00E94901"/>
    <w:rsid w:val="00E94F58"/>
    <w:rsid w:val="00E95184"/>
    <w:rsid w:val="00E952AE"/>
    <w:rsid w:val="00E955A7"/>
    <w:rsid w:val="00E9575A"/>
    <w:rsid w:val="00E957C2"/>
    <w:rsid w:val="00E9583A"/>
    <w:rsid w:val="00E95840"/>
    <w:rsid w:val="00E95B3D"/>
    <w:rsid w:val="00E95D3E"/>
    <w:rsid w:val="00E95EC5"/>
    <w:rsid w:val="00E96021"/>
    <w:rsid w:val="00E960F0"/>
    <w:rsid w:val="00E96335"/>
    <w:rsid w:val="00E96462"/>
    <w:rsid w:val="00E966BF"/>
    <w:rsid w:val="00E96A4E"/>
    <w:rsid w:val="00E96D6D"/>
    <w:rsid w:val="00E96E0A"/>
    <w:rsid w:val="00E96E23"/>
    <w:rsid w:val="00E96F96"/>
    <w:rsid w:val="00E96FE7"/>
    <w:rsid w:val="00E97062"/>
    <w:rsid w:val="00E97296"/>
    <w:rsid w:val="00E97670"/>
    <w:rsid w:val="00E97A31"/>
    <w:rsid w:val="00E97AB3"/>
    <w:rsid w:val="00E97ABE"/>
    <w:rsid w:val="00E97B7E"/>
    <w:rsid w:val="00E97D62"/>
    <w:rsid w:val="00EA0097"/>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066"/>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37"/>
    <w:rsid w:val="00EB5157"/>
    <w:rsid w:val="00EB5324"/>
    <w:rsid w:val="00EB534B"/>
    <w:rsid w:val="00EB54F1"/>
    <w:rsid w:val="00EB5AB1"/>
    <w:rsid w:val="00EB5BCA"/>
    <w:rsid w:val="00EB647E"/>
    <w:rsid w:val="00EB65BC"/>
    <w:rsid w:val="00EB676C"/>
    <w:rsid w:val="00EB6859"/>
    <w:rsid w:val="00EB6A89"/>
    <w:rsid w:val="00EB6F01"/>
    <w:rsid w:val="00EB7126"/>
    <w:rsid w:val="00EB72C2"/>
    <w:rsid w:val="00EB7395"/>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85C"/>
    <w:rsid w:val="00EC7865"/>
    <w:rsid w:val="00EC7AE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102D"/>
    <w:rsid w:val="00EF11F8"/>
    <w:rsid w:val="00EF13F1"/>
    <w:rsid w:val="00EF13F4"/>
    <w:rsid w:val="00EF177A"/>
    <w:rsid w:val="00EF184C"/>
    <w:rsid w:val="00EF1D7B"/>
    <w:rsid w:val="00EF204C"/>
    <w:rsid w:val="00EF2292"/>
    <w:rsid w:val="00EF28A6"/>
    <w:rsid w:val="00EF2D97"/>
    <w:rsid w:val="00EF301E"/>
    <w:rsid w:val="00EF30E2"/>
    <w:rsid w:val="00EF316B"/>
    <w:rsid w:val="00EF3382"/>
    <w:rsid w:val="00EF3466"/>
    <w:rsid w:val="00EF37C3"/>
    <w:rsid w:val="00EF38C1"/>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ECC"/>
    <w:rsid w:val="00F00ED5"/>
    <w:rsid w:val="00F00F8C"/>
    <w:rsid w:val="00F01164"/>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3B6F"/>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C19"/>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2389"/>
    <w:rsid w:val="00F32638"/>
    <w:rsid w:val="00F3277D"/>
    <w:rsid w:val="00F32940"/>
    <w:rsid w:val="00F3296D"/>
    <w:rsid w:val="00F32B19"/>
    <w:rsid w:val="00F32BB8"/>
    <w:rsid w:val="00F32C18"/>
    <w:rsid w:val="00F32D0F"/>
    <w:rsid w:val="00F32E16"/>
    <w:rsid w:val="00F331DE"/>
    <w:rsid w:val="00F336C7"/>
    <w:rsid w:val="00F33837"/>
    <w:rsid w:val="00F33B97"/>
    <w:rsid w:val="00F33FE9"/>
    <w:rsid w:val="00F34224"/>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1000"/>
    <w:rsid w:val="00F410F0"/>
    <w:rsid w:val="00F41732"/>
    <w:rsid w:val="00F41A59"/>
    <w:rsid w:val="00F41B50"/>
    <w:rsid w:val="00F41CB4"/>
    <w:rsid w:val="00F42195"/>
    <w:rsid w:val="00F423E0"/>
    <w:rsid w:val="00F426AA"/>
    <w:rsid w:val="00F4275E"/>
    <w:rsid w:val="00F42826"/>
    <w:rsid w:val="00F42AFE"/>
    <w:rsid w:val="00F42BD5"/>
    <w:rsid w:val="00F4327E"/>
    <w:rsid w:val="00F4344A"/>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9F0"/>
    <w:rsid w:val="00F65A24"/>
    <w:rsid w:val="00F65E96"/>
    <w:rsid w:val="00F660AE"/>
    <w:rsid w:val="00F6611D"/>
    <w:rsid w:val="00F663F8"/>
    <w:rsid w:val="00F6658F"/>
    <w:rsid w:val="00F66640"/>
    <w:rsid w:val="00F66681"/>
    <w:rsid w:val="00F667CA"/>
    <w:rsid w:val="00F66B7E"/>
    <w:rsid w:val="00F67100"/>
    <w:rsid w:val="00F6734C"/>
    <w:rsid w:val="00F677FD"/>
    <w:rsid w:val="00F6786D"/>
    <w:rsid w:val="00F67DFE"/>
    <w:rsid w:val="00F7034E"/>
    <w:rsid w:val="00F70352"/>
    <w:rsid w:val="00F703C1"/>
    <w:rsid w:val="00F704B1"/>
    <w:rsid w:val="00F706D7"/>
    <w:rsid w:val="00F7071C"/>
    <w:rsid w:val="00F70882"/>
    <w:rsid w:val="00F70F35"/>
    <w:rsid w:val="00F71CC0"/>
    <w:rsid w:val="00F71F71"/>
    <w:rsid w:val="00F7208C"/>
    <w:rsid w:val="00F721B2"/>
    <w:rsid w:val="00F721D1"/>
    <w:rsid w:val="00F7229C"/>
    <w:rsid w:val="00F727E8"/>
    <w:rsid w:val="00F728A1"/>
    <w:rsid w:val="00F72907"/>
    <w:rsid w:val="00F72CD4"/>
    <w:rsid w:val="00F7356A"/>
    <w:rsid w:val="00F73F38"/>
    <w:rsid w:val="00F743CD"/>
    <w:rsid w:val="00F74403"/>
    <w:rsid w:val="00F74759"/>
    <w:rsid w:val="00F74B96"/>
    <w:rsid w:val="00F74BCA"/>
    <w:rsid w:val="00F74FED"/>
    <w:rsid w:val="00F752B3"/>
    <w:rsid w:val="00F759F3"/>
    <w:rsid w:val="00F75AA2"/>
    <w:rsid w:val="00F75CB0"/>
    <w:rsid w:val="00F75EC1"/>
    <w:rsid w:val="00F75FD2"/>
    <w:rsid w:val="00F7629D"/>
    <w:rsid w:val="00F76332"/>
    <w:rsid w:val="00F76376"/>
    <w:rsid w:val="00F764E4"/>
    <w:rsid w:val="00F767E6"/>
    <w:rsid w:val="00F76C7D"/>
    <w:rsid w:val="00F771FE"/>
    <w:rsid w:val="00F7725A"/>
    <w:rsid w:val="00F7741D"/>
    <w:rsid w:val="00F7741F"/>
    <w:rsid w:val="00F774A0"/>
    <w:rsid w:val="00F77BA6"/>
    <w:rsid w:val="00F77F27"/>
    <w:rsid w:val="00F77FF1"/>
    <w:rsid w:val="00F800E2"/>
    <w:rsid w:val="00F801E3"/>
    <w:rsid w:val="00F804FC"/>
    <w:rsid w:val="00F80671"/>
    <w:rsid w:val="00F8080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35"/>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87DD5"/>
    <w:rsid w:val="00F901F0"/>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E0E"/>
    <w:rsid w:val="00F9306C"/>
    <w:rsid w:val="00F93212"/>
    <w:rsid w:val="00F938B4"/>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C74"/>
    <w:rsid w:val="00F95E65"/>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CE0"/>
    <w:rsid w:val="00FA2F24"/>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584"/>
    <w:rsid w:val="00FD0642"/>
    <w:rsid w:val="00FD0732"/>
    <w:rsid w:val="00FD08B4"/>
    <w:rsid w:val="00FD0ADC"/>
    <w:rsid w:val="00FD0C14"/>
    <w:rsid w:val="00FD0DED"/>
    <w:rsid w:val="00FD0F69"/>
    <w:rsid w:val="00FD10C2"/>
    <w:rsid w:val="00FD13EE"/>
    <w:rsid w:val="00FD1788"/>
    <w:rsid w:val="00FD1799"/>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BC1"/>
    <w:rsid w:val="00FE2CC4"/>
    <w:rsid w:val="00FE2E60"/>
    <w:rsid w:val="00FE2FB9"/>
    <w:rsid w:val="00FE2FED"/>
    <w:rsid w:val="00FE33C9"/>
    <w:rsid w:val="00FE3A1E"/>
    <w:rsid w:val="00FE3D29"/>
    <w:rsid w:val="00FE3D5B"/>
    <w:rsid w:val="00FE3FF3"/>
    <w:rsid w:val="00FE41E6"/>
    <w:rsid w:val="00FE443F"/>
    <w:rsid w:val="00FE4684"/>
    <w:rsid w:val="00FE47C0"/>
    <w:rsid w:val="00FE47EC"/>
    <w:rsid w:val="00FE4AEB"/>
    <w:rsid w:val="00FE4C1F"/>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hyperlink" Target="http://baike.baidu.com/item/Content%20Provid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31BD0-75AE-4B22-83CF-B4B87E6BE0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83</Pages>
  <Words>8558</Words>
  <Characters>48784</Characters>
  <Application>Microsoft Office Word</Application>
  <DocSecurity>0</DocSecurity>
  <Lines>406</Lines>
  <Paragraphs>114</Paragraphs>
  <ScaleCrop>false</ScaleCrop>
  <Company>Microsoft</Company>
  <LinksUpToDate>false</LinksUpToDate>
  <CharactersWithSpaces>57228</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79</cp:revision>
  <cp:lastPrinted>2017-11-21T01:19:00Z</cp:lastPrinted>
  <dcterms:created xsi:type="dcterms:W3CDTF">2017-11-23T08:16:00Z</dcterms:created>
  <dcterms:modified xsi:type="dcterms:W3CDTF">2017-11-23T14:18:00Z</dcterms:modified>
</cp:coreProperties>
</file>